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1BC5" w:rsidRDefault="00701BC5">
      <w:pPr>
        <w:pStyle w:val="line"/>
      </w:pPr>
    </w:p>
    <w:p w:rsidR="00701BC5" w:rsidRDefault="00701BC5">
      <w:pPr>
        <w:pStyle w:val="Title"/>
      </w:pPr>
      <w:r>
        <w:t>Software Requirements Specification</w:t>
      </w:r>
    </w:p>
    <w:p w:rsidR="00701BC5" w:rsidRDefault="00701BC5">
      <w:pPr>
        <w:pStyle w:val="Title"/>
        <w:spacing w:before="0" w:after="400"/>
        <w:rPr>
          <w:sz w:val="40"/>
        </w:rPr>
      </w:pPr>
      <w:r>
        <w:rPr>
          <w:sz w:val="40"/>
        </w:rPr>
        <w:t>for</w:t>
      </w:r>
    </w:p>
    <w:p w:rsidR="00701BC5" w:rsidRDefault="00970FB5">
      <w:pPr>
        <w:pStyle w:val="Title"/>
      </w:pPr>
      <w:r>
        <w:t>P</w:t>
      </w:r>
      <w:r w:rsidR="000E0EB2">
        <w:t>earls</w:t>
      </w:r>
      <w:r>
        <w:t>FromS</w:t>
      </w:r>
      <w:r w:rsidR="000E0EB2">
        <w:t>and.com</w:t>
      </w:r>
    </w:p>
    <w:p w:rsidR="00701BC5" w:rsidRDefault="00701BC5">
      <w:pPr>
        <w:pStyle w:val="ByLine"/>
      </w:pPr>
      <w:r>
        <w:t>Version 1.</w:t>
      </w:r>
      <w:r w:rsidR="008807C9">
        <w:t>1</w:t>
      </w:r>
      <w:r>
        <w:t xml:space="preserve"> </w:t>
      </w:r>
      <w:r w:rsidR="00791DC0">
        <w:t>approved</w:t>
      </w:r>
    </w:p>
    <w:p w:rsidR="00701BC5" w:rsidRDefault="00701BC5">
      <w:pPr>
        <w:pStyle w:val="ByLine"/>
      </w:pPr>
      <w:r>
        <w:t xml:space="preserve">Prepared by </w:t>
      </w:r>
      <w:r w:rsidR="000E0EB2">
        <w:t>Karl Wiegers</w:t>
      </w:r>
    </w:p>
    <w:p w:rsidR="00701BC5" w:rsidRDefault="003A2A92">
      <w:pPr>
        <w:pStyle w:val="ByLine"/>
      </w:pPr>
      <w:r>
        <w:t>August 22, 2013</w:t>
      </w:r>
    </w:p>
    <w:p w:rsidR="00701BC5" w:rsidRDefault="00701BC5">
      <w:pPr>
        <w:pStyle w:val="ChangeHistoryTitle"/>
        <w:rPr>
          <w:sz w:val="32"/>
        </w:rPr>
        <w:sectPr w:rsidR="00701BC5">
          <w:headerReference w:type="even" r:id="rId7"/>
          <w:headerReference w:type="default" r:id="rId8"/>
          <w:footerReference w:type="even" r:id="rId9"/>
          <w:footerReference w:type="default" r:id="rId10"/>
          <w:headerReference w:type="first" r:id="rId11"/>
          <w:footerReference w:type="first" r:id="rId12"/>
          <w:pgSz w:w="12240" w:h="15840" w:code="1"/>
          <w:pgMar w:top="1440" w:right="1440" w:bottom="1440" w:left="1440" w:header="720" w:footer="720" w:gutter="0"/>
          <w:pgNumType w:fmt="lowerRoman" w:start="1"/>
          <w:cols w:space="720"/>
        </w:sectPr>
      </w:pPr>
    </w:p>
    <w:p w:rsidR="00701BC5" w:rsidRDefault="00701BC5" w:rsidP="00C65ABD">
      <w:pPr>
        <w:pStyle w:val="NoTOC"/>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lastRenderedPageBreak/>
        <w:t>Table of Contents</w:t>
      </w:r>
    </w:p>
    <w:p w:rsidR="008435C4" w:rsidRDefault="001F0FFA">
      <w:pPr>
        <w:pStyle w:val="TOC1"/>
        <w:rPr>
          <w:b w:val="0"/>
          <w:sz w:val="24"/>
          <w:szCs w:val="24"/>
        </w:rPr>
      </w:pPr>
      <w:r w:rsidRPr="001F0FFA">
        <w:fldChar w:fldCharType="begin"/>
      </w:r>
      <w:r w:rsidR="008435C4">
        <w:instrText xml:space="preserve"> TOC \o "1-3" \h \z \t "TOCEntry,1" </w:instrText>
      </w:r>
      <w:r w:rsidRPr="001F0FFA">
        <w:fldChar w:fldCharType="separate"/>
      </w:r>
      <w:hyperlink w:anchor="_Toc288757442" w:history="1">
        <w:r w:rsidR="008435C4" w:rsidRPr="00B63578">
          <w:rPr>
            <w:rStyle w:val="Hyperlink"/>
          </w:rPr>
          <w:t>1.</w:t>
        </w:r>
        <w:r w:rsidR="008435C4">
          <w:rPr>
            <w:b w:val="0"/>
            <w:sz w:val="24"/>
            <w:szCs w:val="24"/>
          </w:rPr>
          <w:tab/>
        </w:r>
        <w:r w:rsidR="008435C4" w:rsidRPr="00B63578">
          <w:rPr>
            <w:rStyle w:val="Hyperlink"/>
          </w:rPr>
          <w:t>Introduction</w:t>
        </w:r>
        <w:r w:rsidR="008435C4">
          <w:rPr>
            <w:webHidden/>
          </w:rPr>
          <w:tab/>
        </w:r>
        <w:r>
          <w:rPr>
            <w:webHidden/>
          </w:rPr>
          <w:fldChar w:fldCharType="begin"/>
        </w:r>
        <w:r w:rsidR="008435C4">
          <w:rPr>
            <w:webHidden/>
          </w:rPr>
          <w:instrText xml:space="preserve"> PAGEREF _Toc288757442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3" w:history="1">
        <w:r w:rsidR="008435C4" w:rsidRPr="00B63578">
          <w:rPr>
            <w:rStyle w:val="Hyperlink"/>
          </w:rPr>
          <w:t>1.1</w:t>
        </w:r>
        <w:r w:rsidR="008435C4">
          <w:tab/>
        </w:r>
        <w:r w:rsidR="008435C4" w:rsidRPr="00B63578">
          <w:rPr>
            <w:rStyle w:val="Hyperlink"/>
          </w:rPr>
          <w:t>Purpose</w:t>
        </w:r>
        <w:r w:rsidR="008435C4">
          <w:rPr>
            <w:webHidden/>
          </w:rPr>
          <w:tab/>
        </w:r>
        <w:r>
          <w:rPr>
            <w:webHidden/>
          </w:rPr>
          <w:fldChar w:fldCharType="begin"/>
        </w:r>
        <w:r w:rsidR="008435C4">
          <w:rPr>
            <w:webHidden/>
          </w:rPr>
          <w:instrText xml:space="preserve"> PAGEREF _Toc288757443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4" w:history="1">
        <w:r w:rsidR="008435C4" w:rsidRPr="00B63578">
          <w:rPr>
            <w:rStyle w:val="Hyperlink"/>
          </w:rPr>
          <w:t>1.2</w:t>
        </w:r>
        <w:r w:rsidR="008435C4">
          <w:tab/>
        </w:r>
        <w:r w:rsidR="008435C4" w:rsidRPr="00B63578">
          <w:rPr>
            <w:rStyle w:val="Hyperlink"/>
          </w:rPr>
          <w:t>Document Conventions</w:t>
        </w:r>
        <w:r w:rsidR="008435C4">
          <w:rPr>
            <w:webHidden/>
          </w:rPr>
          <w:tab/>
        </w:r>
        <w:r>
          <w:rPr>
            <w:webHidden/>
          </w:rPr>
          <w:fldChar w:fldCharType="begin"/>
        </w:r>
        <w:r w:rsidR="008435C4">
          <w:rPr>
            <w:webHidden/>
          </w:rPr>
          <w:instrText xml:space="preserve"> PAGEREF _Toc288757444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5" w:history="1">
        <w:r w:rsidR="008435C4" w:rsidRPr="00B63578">
          <w:rPr>
            <w:rStyle w:val="Hyperlink"/>
          </w:rPr>
          <w:t>1.3</w:t>
        </w:r>
        <w:r w:rsidR="008435C4">
          <w:tab/>
        </w:r>
        <w:r w:rsidR="008435C4" w:rsidRPr="00B63578">
          <w:rPr>
            <w:rStyle w:val="Hyperlink"/>
          </w:rPr>
          <w:t>Project Vision and Product Scope</w:t>
        </w:r>
        <w:r w:rsidR="008435C4">
          <w:rPr>
            <w:webHidden/>
          </w:rPr>
          <w:tab/>
        </w:r>
        <w:r>
          <w:rPr>
            <w:webHidden/>
          </w:rPr>
          <w:fldChar w:fldCharType="begin"/>
        </w:r>
        <w:r w:rsidR="008435C4">
          <w:rPr>
            <w:webHidden/>
          </w:rPr>
          <w:instrText xml:space="preserve"> PAGEREF _Toc288757445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46" w:history="1">
        <w:r w:rsidR="008435C4" w:rsidRPr="00B63578">
          <w:rPr>
            <w:rStyle w:val="Hyperlink"/>
          </w:rPr>
          <w:t>1.3.1</w:t>
        </w:r>
        <w:r w:rsidR="008435C4">
          <w:rPr>
            <w:sz w:val="24"/>
            <w:szCs w:val="24"/>
          </w:rPr>
          <w:tab/>
        </w:r>
        <w:r w:rsidR="008435C4" w:rsidRPr="00B63578">
          <w:rPr>
            <w:rStyle w:val="Hyperlink"/>
          </w:rPr>
          <w:t>Vision Statement</w:t>
        </w:r>
        <w:r w:rsidR="008435C4">
          <w:rPr>
            <w:webHidden/>
          </w:rPr>
          <w:tab/>
        </w:r>
        <w:r>
          <w:rPr>
            <w:webHidden/>
          </w:rPr>
          <w:fldChar w:fldCharType="begin"/>
        </w:r>
        <w:r w:rsidR="008435C4">
          <w:rPr>
            <w:webHidden/>
          </w:rPr>
          <w:instrText xml:space="preserve"> PAGEREF _Toc288757446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47" w:history="1">
        <w:r w:rsidR="008435C4" w:rsidRPr="00B63578">
          <w:rPr>
            <w:rStyle w:val="Hyperlink"/>
          </w:rPr>
          <w:t>1.3.2</w:t>
        </w:r>
        <w:r w:rsidR="008435C4">
          <w:rPr>
            <w:sz w:val="24"/>
            <w:szCs w:val="24"/>
          </w:rPr>
          <w:tab/>
        </w:r>
        <w:r w:rsidR="008435C4" w:rsidRPr="00B63578">
          <w:rPr>
            <w:rStyle w:val="Hyperlink"/>
          </w:rPr>
          <w:t>Product Scope</w:t>
        </w:r>
        <w:r w:rsidR="008435C4">
          <w:rPr>
            <w:webHidden/>
          </w:rPr>
          <w:tab/>
        </w:r>
        <w:r>
          <w:rPr>
            <w:webHidden/>
          </w:rPr>
          <w:fldChar w:fldCharType="begin"/>
        </w:r>
        <w:r w:rsidR="008435C4">
          <w:rPr>
            <w:webHidden/>
          </w:rPr>
          <w:instrText xml:space="preserve"> PAGEREF _Toc288757447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48" w:history="1">
        <w:r w:rsidR="008435C4" w:rsidRPr="00B63578">
          <w:rPr>
            <w:rStyle w:val="Hyperlink"/>
          </w:rPr>
          <w:t>1.4</w:t>
        </w:r>
        <w:r w:rsidR="008435C4">
          <w:tab/>
        </w:r>
        <w:r w:rsidR="008435C4" w:rsidRPr="00B63578">
          <w:rPr>
            <w:rStyle w:val="Hyperlink"/>
          </w:rPr>
          <w:t>References</w:t>
        </w:r>
        <w:r w:rsidR="008435C4">
          <w:rPr>
            <w:webHidden/>
          </w:rPr>
          <w:tab/>
        </w:r>
        <w:r>
          <w:rPr>
            <w:webHidden/>
          </w:rPr>
          <w:fldChar w:fldCharType="begin"/>
        </w:r>
        <w:r w:rsidR="008435C4">
          <w:rPr>
            <w:webHidden/>
          </w:rPr>
          <w:instrText xml:space="preserve"> PAGEREF _Toc288757448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49" w:history="1">
        <w:r w:rsidR="008435C4" w:rsidRPr="00B63578">
          <w:rPr>
            <w:rStyle w:val="Hyperlink"/>
          </w:rPr>
          <w:t>2.</w:t>
        </w:r>
        <w:r w:rsidR="008435C4">
          <w:rPr>
            <w:b w:val="0"/>
            <w:sz w:val="24"/>
            <w:szCs w:val="24"/>
          </w:rPr>
          <w:tab/>
        </w:r>
        <w:r w:rsidR="008435C4" w:rsidRPr="00B63578">
          <w:rPr>
            <w:rStyle w:val="Hyperlink"/>
          </w:rPr>
          <w:t>Overall Description</w:t>
        </w:r>
        <w:r w:rsidR="008435C4">
          <w:rPr>
            <w:webHidden/>
          </w:rPr>
          <w:tab/>
        </w:r>
        <w:r>
          <w:rPr>
            <w:webHidden/>
          </w:rPr>
          <w:fldChar w:fldCharType="begin"/>
        </w:r>
        <w:r w:rsidR="008435C4">
          <w:rPr>
            <w:webHidden/>
          </w:rPr>
          <w:instrText xml:space="preserve"> PAGEREF _Toc288757449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0" w:history="1">
        <w:r w:rsidR="008435C4" w:rsidRPr="00B63578">
          <w:rPr>
            <w:rStyle w:val="Hyperlink"/>
          </w:rPr>
          <w:t>2.1</w:t>
        </w:r>
        <w:r w:rsidR="008435C4">
          <w:tab/>
        </w:r>
        <w:r w:rsidR="008435C4" w:rsidRPr="00B63578">
          <w:rPr>
            <w:rStyle w:val="Hyperlink"/>
          </w:rPr>
          <w:t>User Classes and Their Use Cases</w:t>
        </w:r>
        <w:r w:rsidR="008435C4">
          <w:rPr>
            <w:webHidden/>
          </w:rPr>
          <w:tab/>
        </w:r>
        <w:r>
          <w:rPr>
            <w:webHidden/>
          </w:rPr>
          <w:fldChar w:fldCharType="begin"/>
        </w:r>
        <w:r w:rsidR="008435C4">
          <w:rPr>
            <w:webHidden/>
          </w:rPr>
          <w:instrText xml:space="preserve"> PAGEREF _Toc288757450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1" w:history="1">
        <w:r w:rsidR="008435C4" w:rsidRPr="00B63578">
          <w:rPr>
            <w:rStyle w:val="Hyperlink"/>
          </w:rPr>
          <w:t>2.1.1</w:t>
        </w:r>
        <w:r w:rsidR="008435C4">
          <w:rPr>
            <w:sz w:val="24"/>
            <w:szCs w:val="24"/>
          </w:rPr>
          <w:tab/>
        </w:r>
        <w:r w:rsidR="008435C4" w:rsidRPr="00B63578">
          <w:rPr>
            <w:rStyle w:val="Hyperlink"/>
          </w:rPr>
          <w:t>Visitor</w:t>
        </w:r>
        <w:r w:rsidR="008435C4">
          <w:rPr>
            <w:webHidden/>
          </w:rPr>
          <w:tab/>
        </w:r>
        <w:r>
          <w:rPr>
            <w:webHidden/>
          </w:rPr>
          <w:fldChar w:fldCharType="begin"/>
        </w:r>
        <w:r w:rsidR="008435C4">
          <w:rPr>
            <w:webHidden/>
          </w:rPr>
          <w:instrText xml:space="preserve"> PAGEREF _Toc288757451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2" w:history="1">
        <w:r w:rsidR="008435C4" w:rsidRPr="00B63578">
          <w:rPr>
            <w:rStyle w:val="Hyperlink"/>
          </w:rPr>
          <w:t>2.1.2</w:t>
        </w:r>
        <w:r w:rsidR="008435C4">
          <w:rPr>
            <w:sz w:val="24"/>
            <w:szCs w:val="24"/>
          </w:rPr>
          <w:tab/>
        </w:r>
        <w:r w:rsidR="008435C4" w:rsidRPr="00B63578">
          <w:rPr>
            <w:rStyle w:val="Hyperlink"/>
          </w:rPr>
          <w:t>Customer</w:t>
        </w:r>
        <w:r w:rsidR="008435C4">
          <w:rPr>
            <w:webHidden/>
          </w:rPr>
          <w:tab/>
        </w:r>
        <w:r>
          <w:rPr>
            <w:webHidden/>
          </w:rPr>
          <w:fldChar w:fldCharType="begin"/>
        </w:r>
        <w:r w:rsidR="008435C4">
          <w:rPr>
            <w:webHidden/>
          </w:rPr>
          <w:instrText xml:space="preserve"> PAGEREF _Toc288757452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3" w:history="1">
        <w:r w:rsidR="008435C4" w:rsidRPr="00B63578">
          <w:rPr>
            <w:rStyle w:val="Hyperlink"/>
          </w:rPr>
          <w:t>2.1.3</w:t>
        </w:r>
        <w:r w:rsidR="008435C4">
          <w:rPr>
            <w:sz w:val="24"/>
            <w:szCs w:val="24"/>
          </w:rPr>
          <w:tab/>
        </w:r>
        <w:r w:rsidR="008435C4" w:rsidRPr="00B63578">
          <w:rPr>
            <w:rStyle w:val="Hyperlink"/>
          </w:rPr>
          <w:t>Submitter</w:t>
        </w:r>
        <w:r w:rsidR="008435C4">
          <w:rPr>
            <w:webHidden/>
          </w:rPr>
          <w:tab/>
        </w:r>
        <w:r>
          <w:rPr>
            <w:webHidden/>
          </w:rPr>
          <w:fldChar w:fldCharType="begin"/>
        </w:r>
        <w:r w:rsidR="008435C4">
          <w:rPr>
            <w:webHidden/>
          </w:rPr>
          <w:instrText xml:space="preserve"> PAGEREF _Toc288757453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54" w:history="1">
        <w:r w:rsidR="008435C4" w:rsidRPr="00B63578">
          <w:rPr>
            <w:rStyle w:val="Hyperlink"/>
          </w:rPr>
          <w:t>2.1.4</w:t>
        </w:r>
        <w:r w:rsidR="008435C4">
          <w:rPr>
            <w:sz w:val="24"/>
            <w:szCs w:val="24"/>
          </w:rPr>
          <w:tab/>
        </w:r>
        <w:r w:rsidR="008435C4" w:rsidRPr="00B63578">
          <w:rPr>
            <w:rStyle w:val="Hyperlink"/>
          </w:rPr>
          <w:t>Administrator</w:t>
        </w:r>
        <w:r w:rsidR="008435C4">
          <w:rPr>
            <w:webHidden/>
          </w:rPr>
          <w:tab/>
        </w:r>
        <w:r>
          <w:rPr>
            <w:webHidden/>
          </w:rPr>
          <w:fldChar w:fldCharType="begin"/>
        </w:r>
        <w:r w:rsidR="008435C4">
          <w:rPr>
            <w:webHidden/>
          </w:rPr>
          <w:instrText xml:space="preserve"> PAGEREF _Toc288757454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5" w:history="1">
        <w:r w:rsidR="008435C4" w:rsidRPr="00B63578">
          <w:rPr>
            <w:rStyle w:val="Hyperlink"/>
          </w:rPr>
          <w:t>2.2</w:t>
        </w:r>
        <w:r w:rsidR="008435C4">
          <w:tab/>
        </w:r>
        <w:r w:rsidR="008435C4" w:rsidRPr="00B63578">
          <w:rPr>
            <w:rStyle w:val="Hyperlink"/>
          </w:rPr>
          <w:t>Operating Environment</w:t>
        </w:r>
        <w:r w:rsidR="008435C4">
          <w:rPr>
            <w:webHidden/>
          </w:rPr>
          <w:tab/>
        </w:r>
        <w:r>
          <w:rPr>
            <w:webHidden/>
          </w:rPr>
          <w:fldChar w:fldCharType="begin"/>
        </w:r>
        <w:r w:rsidR="008435C4">
          <w:rPr>
            <w:webHidden/>
          </w:rPr>
          <w:instrText xml:space="preserve"> PAGEREF _Toc288757455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6" w:history="1">
        <w:r w:rsidR="008435C4" w:rsidRPr="00B63578">
          <w:rPr>
            <w:rStyle w:val="Hyperlink"/>
          </w:rPr>
          <w:t>2.3</w:t>
        </w:r>
        <w:r w:rsidR="008435C4">
          <w:tab/>
        </w:r>
        <w:r w:rsidR="008435C4" w:rsidRPr="00B63578">
          <w:rPr>
            <w:rStyle w:val="Hyperlink"/>
          </w:rPr>
          <w:t>Design and Implementation Constraints</w:t>
        </w:r>
        <w:r w:rsidR="008435C4">
          <w:rPr>
            <w:webHidden/>
          </w:rPr>
          <w:tab/>
        </w:r>
        <w:r>
          <w:rPr>
            <w:webHidden/>
          </w:rPr>
          <w:fldChar w:fldCharType="begin"/>
        </w:r>
        <w:r w:rsidR="008435C4">
          <w:rPr>
            <w:webHidden/>
          </w:rPr>
          <w:instrText xml:space="preserve"> PAGEREF _Toc288757456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7" w:history="1">
        <w:r w:rsidR="008435C4" w:rsidRPr="00B63578">
          <w:rPr>
            <w:rStyle w:val="Hyperlink"/>
          </w:rPr>
          <w:t>2.4</w:t>
        </w:r>
        <w:r w:rsidR="008435C4">
          <w:tab/>
        </w:r>
        <w:r w:rsidR="008435C4" w:rsidRPr="00B63578">
          <w:rPr>
            <w:rStyle w:val="Hyperlink"/>
          </w:rPr>
          <w:t>User Documentation</w:t>
        </w:r>
        <w:r w:rsidR="008435C4">
          <w:rPr>
            <w:webHidden/>
          </w:rPr>
          <w:tab/>
        </w:r>
        <w:r>
          <w:rPr>
            <w:webHidden/>
          </w:rPr>
          <w:fldChar w:fldCharType="begin"/>
        </w:r>
        <w:r w:rsidR="008435C4">
          <w:rPr>
            <w:webHidden/>
          </w:rPr>
          <w:instrText xml:space="preserve"> PAGEREF _Toc288757457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58" w:history="1">
        <w:r w:rsidR="008435C4" w:rsidRPr="00B63578">
          <w:rPr>
            <w:rStyle w:val="Hyperlink"/>
          </w:rPr>
          <w:t>2.5</w:t>
        </w:r>
        <w:r w:rsidR="008435C4">
          <w:tab/>
        </w:r>
        <w:r w:rsidR="008435C4" w:rsidRPr="00B63578">
          <w:rPr>
            <w:rStyle w:val="Hyperlink"/>
          </w:rPr>
          <w:t>Assumptions and Dependencies</w:t>
        </w:r>
        <w:r w:rsidR="008435C4">
          <w:rPr>
            <w:webHidden/>
          </w:rPr>
          <w:tab/>
        </w:r>
        <w:r>
          <w:rPr>
            <w:webHidden/>
          </w:rPr>
          <w:fldChar w:fldCharType="begin"/>
        </w:r>
        <w:r w:rsidR="008435C4">
          <w:rPr>
            <w:webHidden/>
          </w:rPr>
          <w:instrText xml:space="preserve"> PAGEREF _Toc288757458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59" w:history="1">
        <w:r w:rsidR="008435C4" w:rsidRPr="00B63578">
          <w:rPr>
            <w:rStyle w:val="Hyperlink"/>
          </w:rPr>
          <w:t>3.</w:t>
        </w:r>
        <w:r w:rsidR="008435C4">
          <w:rPr>
            <w:b w:val="0"/>
            <w:sz w:val="24"/>
            <w:szCs w:val="24"/>
          </w:rPr>
          <w:tab/>
        </w:r>
        <w:r w:rsidR="008435C4" w:rsidRPr="00B63578">
          <w:rPr>
            <w:rStyle w:val="Hyperlink"/>
          </w:rPr>
          <w:t>Functional Requirements</w:t>
        </w:r>
        <w:r w:rsidR="008435C4">
          <w:rPr>
            <w:webHidden/>
          </w:rPr>
          <w:tab/>
        </w:r>
        <w:r>
          <w:rPr>
            <w:webHidden/>
          </w:rPr>
          <w:fldChar w:fldCharType="begin"/>
        </w:r>
        <w:r w:rsidR="008435C4">
          <w:rPr>
            <w:webHidden/>
          </w:rPr>
          <w:instrText xml:space="preserve"> PAGEREF _Toc288757459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60" w:history="1">
        <w:r w:rsidR="008435C4" w:rsidRPr="00B63578">
          <w:rPr>
            <w:rStyle w:val="Hyperlink"/>
          </w:rPr>
          <w:t>3.1</w:t>
        </w:r>
        <w:r w:rsidR="008435C4">
          <w:tab/>
        </w:r>
        <w:r w:rsidR="008435C4" w:rsidRPr="00B63578">
          <w:rPr>
            <w:rStyle w:val="Hyperlink"/>
          </w:rPr>
          <w:t>Use Cases for Visitors</w:t>
        </w:r>
        <w:r w:rsidR="008435C4">
          <w:rPr>
            <w:webHidden/>
          </w:rPr>
          <w:tab/>
        </w:r>
        <w:r>
          <w:rPr>
            <w:webHidden/>
          </w:rPr>
          <w:fldChar w:fldCharType="begin"/>
        </w:r>
        <w:r w:rsidR="008435C4">
          <w:rPr>
            <w:webHidden/>
          </w:rPr>
          <w:instrText xml:space="preserve"> PAGEREF _Toc288757460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1" w:history="1">
        <w:r w:rsidR="008435C4" w:rsidRPr="00B63578">
          <w:rPr>
            <w:rStyle w:val="Hyperlink"/>
          </w:rPr>
          <w:t>UC-V-1:</w:t>
        </w:r>
        <w:r w:rsidR="008435C4">
          <w:rPr>
            <w:sz w:val="24"/>
            <w:szCs w:val="24"/>
          </w:rPr>
          <w:tab/>
        </w:r>
        <w:r w:rsidR="008435C4" w:rsidRPr="00B63578">
          <w:rPr>
            <w:rStyle w:val="Hyperlink"/>
          </w:rPr>
          <w:t xml:space="preserve">Get Information about </w:t>
        </w:r>
        <w:r w:rsidR="008435C4" w:rsidRPr="00B63578">
          <w:rPr>
            <w:rStyle w:val="Hyperlink"/>
            <w:i/>
          </w:rPr>
          <w:t>Pearls from Sand</w:t>
        </w:r>
        <w:r w:rsidR="008435C4">
          <w:rPr>
            <w:webHidden/>
          </w:rPr>
          <w:tab/>
        </w:r>
        <w:r>
          <w:rPr>
            <w:webHidden/>
          </w:rPr>
          <w:fldChar w:fldCharType="begin"/>
        </w:r>
        <w:r w:rsidR="008435C4">
          <w:rPr>
            <w:webHidden/>
          </w:rPr>
          <w:instrText xml:space="preserve"> PAGEREF _Toc288757461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2" w:history="1">
        <w:r w:rsidR="008435C4" w:rsidRPr="00B63578">
          <w:rPr>
            <w:rStyle w:val="Hyperlink"/>
          </w:rPr>
          <w:t>UC-V-2:</w:t>
        </w:r>
        <w:r w:rsidR="008435C4">
          <w:rPr>
            <w:sz w:val="24"/>
            <w:szCs w:val="24"/>
          </w:rPr>
          <w:tab/>
        </w:r>
        <w:r w:rsidR="008435C4" w:rsidRPr="00B63578">
          <w:rPr>
            <w:rStyle w:val="Hyperlink"/>
          </w:rPr>
          <w:t>Get Information about the Author</w:t>
        </w:r>
        <w:r w:rsidR="008435C4">
          <w:rPr>
            <w:webHidden/>
          </w:rPr>
          <w:tab/>
        </w:r>
        <w:r>
          <w:rPr>
            <w:webHidden/>
          </w:rPr>
          <w:fldChar w:fldCharType="begin"/>
        </w:r>
        <w:r w:rsidR="008435C4">
          <w:rPr>
            <w:webHidden/>
          </w:rPr>
          <w:instrText xml:space="preserve"> PAGEREF _Toc288757462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3" w:history="1">
        <w:r w:rsidR="008435C4" w:rsidRPr="00B63578">
          <w:rPr>
            <w:rStyle w:val="Hyperlink"/>
          </w:rPr>
          <w:t>UC-V-3:</w:t>
        </w:r>
        <w:r w:rsidR="008435C4">
          <w:rPr>
            <w:sz w:val="24"/>
            <w:szCs w:val="24"/>
          </w:rPr>
          <w:tab/>
        </w:r>
        <w:r w:rsidR="008435C4" w:rsidRPr="00B63578">
          <w:rPr>
            <w:rStyle w:val="Hyperlink"/>
          </w:rPr>
          <w:t>Read the Blog</w:t>
        </w:r>
        <w:r w:rsidR="008435C4">
          <w:rPr>
            <w:webHidden/>
          </w:rPr>
          <w:tab/>
        </w:r>
        <w:r>
          <w:rPr>
            <w:webHidden/>
          </w:rPr>
          <w:fldChar w:fldCharType="begin"/>
        </w:r>
        <w:r w:rsidR="008435C4">
          <w:rPr>
            <w:webHidden/>
          </w:rPr>
          <w:instrText xml:space="preserve"> PAGEREF _Toc288757463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4" w:history="1">
        <w:r w:rsidR="008435C4" w:rsidRPr="00B63578">
          <w:rPr>
            <w:rStyle w:val="Hyperlink"/>
          </w:rPr>
          <w:t>UC-V-4:</w:t>
        </w:r>
        <w:r w:rsidR="008435C4">
          <w:rPr>
            <w:sz w:val="24"/>
            <w:szCs w:val="24"/>
          </w:rPr>
          <w:tab/>
        </w:r>
        <w:r w:rsidR="008435C4" w:rsidRPr="00B63578">
          <w:rPr>
            <w:rStyle w:val="Hyperlink"/>
          </w:rPr>
          <w:t>Contact the Author</w:t>
        </w:r>
        <w:r w:rsidR="008435C4">
          <w:rPr>
            <w:webHidden/>
          </w:rPr>
          <w:tab/>
        </w:r>
        <w:r>
          <w:rPr>
            <w:webHidden/>
          </w:rPr>
          <w:fldChar w:fldCharType="begin"/>
        </w:r>
        <w:r w:rsidR="008435C4">
          <w:rPr>
            <w:webHidden/>
          </w:rPr>
          <w:instrText xml:space="preserve"> PAGEREF _Toc288757464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5" w:history="1">
        <w:r w:rsidR="008435C4" w:rsidRPr="00B63578">
          <w:rPr>
            <w:rStyle w:val="Hyperlink"/>
          </w:rPr>
          <w:t>UC-V-5:</w:t>
        </w:r>
        <w:r w:rsidR="008435C4">
          <w:rPr>
            <w:sz w:val="24"/>
            <w:szCs w:val="24"/>
          </w:rPr>
          <w:tab/>
        </w:r>
        <w:r w:rsidR="008435C4" w:rsidRPr="00B63578">
          <w:rPr>
            <w:rStyle w:val="Hyperlink"/>
          </w:rPr>
          <w:t>Purchase Other Books</w:t>
        </w:r>
        <w:r w:rsidR="008435C4">
          <w:rPr>
            <w:webHidden/>
          </w:rPr>
          <w:tab/>
        </w:r>
        <w:r>
          <w:rPr>
            <w:webHidden/>
          </w:rPr>
          <w:fldChar w:fldCharType="begin"/>
        </w:r>
        <w:r w:rsidR="008435C4">
          <w:rPr>
            <w:webHidden/>
          </w:rPr>
          <w:instrText xml:space="preserve"> PAGEREF _Toc288757465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66" w:history="1">
        <w:r w:rsidR="008435C4" w:rsidRPr="00B63578">
          <w:rPr>
            <w:rStyle w:val="Hyperlink"/>
          </w:rPr>
          <w:t>3.2</w:t>
        </w:r>
        <w:r w:rsidR="008435C4">
          <w:tab/>
        </w:r>
        <w:r w:rsidR="008435C4" w:rsidRPr="00B63578">
          <w:rPr>
            <w:rStyle w:val="Hyperlink"/>
          </w:rPr>
          <w:t>Use Cases for Customers</w:t>
        </w:r>
        <w:r w:rsidR="008435C4">
          <w:rPr>
            <w:webHidden/>
          </w:rPr>
          <w:tab/>
        </w:r>
        <w:r>
          <w:rPr>
            <w:webHidden/>
          </w:rPr>
          <w:fldChar w:fldCharType="begin"/>
        </w:r>
        <w:r w:rsidR="008435C4">
          <w:rPr>
            <w:webHidden/>
          </w:rPr>
          <w:instrText xml:space="preserve"> PAGEREF _Toc288757466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7" w:history="1">
        <w:r w:rsidR="008435C4" w:rsidRPr="00B63578">
          <w:rPr>
            <w:rStyle w:val="Hyperlink"/>
          </w:rPr>
          <w:t>UC-C-1:</w:t>
        </w:r>
        <w:r w:rsidR="008435C4">
          <w:rPr>
            <w:sz w:val="24"/>
            <w:szCs w:val="24"/>
          </w:rPr>
          <w:tab/>
        </w:r>
        <w:r w:rsidR="008435C4" w:rsidRPr="00B63578">
          <w:rPr>
            <w:rStyle w:val="Hyperlink"/>
          </w:rPr>
          <w:t>Order a Product</w:t>
        </w:r>
        <w:r w:rsidR="008435C4">
          <w:rPr>
            <w:webHidden/>
          </w:rPr>
          <w:tab/>
        </w:r>
        <w:r>
          <w:rPr>
            <w:webHidden/>
          </w:rPr>
          <w:fldChar w:fldCharType="begin"/>
        </w:r>
        <w:r w:rsidR="008435C4">
          <w:rPr>
            <w:webHidden/>
          </w:rPr>
          <w:instrText xml:space="preserve"> PAGEREF _Toc288757467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8" w:history="1">
        <w:r w:rsidR="008435C4" w:rsidRPr="00B63578">
          <w:rPr>
            <w:rStyle w:val="Hyperlink"/>
          </w:rPr>
          <w:t>UC-C-2:</w:t>
        </w:r>
        <w:r w:rsidR="008435C4">
          <w:rPr>
            <w:sz w:val="24"/>
            <w:szCs w:val="24"/>
          </w:rPr>
          <w:tab/>
        </w:r>
        <w:r w:rsidR="008435C4" w:rsidRPr="00B63578">
          <w:rPr>
            <w:rStyle w:val="Hyperlink"/>
          </w:rPr>
          <w:t>Download an Electronic Product</w:t>
        </w:r>
        <w:r w:rsidR="008435C4">
          <w:rPr>
            <w:webHidden/>
          </w:rPr>
          <w:tab/>
        </w:r>
        <w:r>
          <w:rPr>
            <w:webHidden/>
          </w:rPr>
          <w:fldChar w:fldCharType="begin"/>
        </w:r>
        <w:r w:rsidR="008435C4">
          <w:rPr>
            <w:webHidden/>
          </w:rPr>
          <w:instrText xml:space="preserve"> PAGEREF _Toc288757468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69" w:history="1">
        <w:r w:rsidR="008435C4" w:rsidRPr="00B63578">
          <w:rPr>
            <w:rStyle w:val="Hyperlink"/>
          </w:rPr>
          <w:t>UC-C-3:</w:t>
        </w:r>
        <w:r w:rsidR="008435C4">
          <w:rPr>
            <w:sz w:val="24"/>
            <w:szCs w:val="24"/>
          </w:rPr>
          <w:tab/>
        </w:r>
        <w:r w:rsidR="008435C4" w:rsidRPr="00B63578">
          <w:rPr>
            <w:rStyle w:val="Hyperlink"/>
          </w:rPr>
          <w:t>Request Assistance with a Problem</w:t>
        </w:r>
        <w:r w:rsidR="008435C4">
          <w:rPr>
            <w:webHidden/>
          </w:rPr>
          <w:tab/>
        </w:r>
        <w:r>
          <w:rPr>
            <w:webHidden/>
          </w:rPr>
          <w:fldChar w:fldCharType="begin"/>
        </w:r>
        <w:r w:rsidR="008435C4">
          <w:rPr>
            <w:webHidden/>
          </w:rPr>
          <w:instrText xml:space="preserve"> PAGEREF _Toc288757469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70" w:history="1">
        <w:r w:rsidR="008435C4" w:rsidRPr="00B63578">
          <w:rPr>
            <w:rStyle w:val="Hyperlink"/>
          </w:rPr>
          <w:t>3.3</w:t>
        </w:r>
        <w:r w:rsidR="008435C4">
          <w:tab/>
        </w:r>
        <w:r w:rsidR="008435C4" w:rsidRPr="00B63578">
          <w:rPr>
            <w:rStyle w:val="Hyperlink"/>
          </w:rPr>
          <w:t>Use Cases for Submitters</w:t>
        </w:r>
        <w:r w:rsidR="008435C4">
          <w:rPr>
            <w:webHidden/>
          </w:rPr>
          <w:tab/>
        </w:r>
        <w:r>
          <w:rPr>
            <w:webHidden/>
          </w:rPr>
          <w:fldChar w:fldCharType="begin"/>
        </w:r>
        <w:r w:rsidR="008435C4">
          <w:rPr>
            <w:webHidden/>
          </w:rPr>
          <w:instrText xml:space="preserve"> PAGEREF _Toc288757470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1" w:history="1">
        <w:r w:rsidR="008435C4" w:rsidRPr="00B63578">
          <w:rPr>
            <w:rStyle w:val="Hyperlink"/>
          </w:rPr>
          <w:t>UC-S-1:</w:t>
        </w:r>
        <w:r w:rsidR="008435C4">
          <w:rPr>
            <w:sz w:val="24"/>
            <w:szCs w:val="24"/>
          </w:rPr>
          <w:tab/>
        </w:r>
        <w:r w:rsidR="008435C4" w:rsidRPr="00B63578">
          <w:rPr>
            <w:rStyle w:val="Hyperlink"/>
          </w:rPr>
          <w:t>Submit a Pearl</w:t>
        </w:r>
        <w:r w:rsidR="008435C4">
          <w:rPr>
            <w:webHidden/>
          </w:rPr>
          <w:tab/>
        </w:r>
        <w:r>
          <w:rPr>
            <w:webHidden/>
          </w:rPr>
          <w:fldChar w:fldCharType="begin"/>
        </w:r>
        <w:r w:rsidR="008435C4">
          <w:rPr>
            <w:webHidden/>
          </w:rPr>
          <w:instrText xml:space="preserve"> PAGEREF _Toc288757471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2" w:history="1">
        <w:r w:rsidR="008435C4" w:rsidRPr="00B63578">
          <w:rPr>
            <w:rStyle w:val="Hyperlink"/>
          </w:rPr>
          <w:t>UC-S-2:</w:t>
        </w:r>
        <w:r w:rsidR="008435C4">
          <w:rPr>
            <w:sz w:val="24"/>
            <w:szCs w:val="24"/>
          </w:rPr>
          <w:tab/>
        </w:r>
        <w:r w:rsidR="008435C4" w:rsidRPr="00B63578">
          <w:rPr>
            <w:rStyle w:val="Hyperlink"/>
          </w:rPr>
          <w:t>Withdraw or Modify a Pearl</w:t>
        </w:r>
        <w:r w:rsidR="008435C4">
          <w:rPr>
            <w:webHidden/>
          </w:rPr>
          <w:tab/>
        </w:r>
        <w:r>
          <w:rPr>
            <w:webHidden/>
          </w:rPr>
          <w:fldChar w:fldCharType="begin"/>
        </w:r>
        <w:r w:rsidR="008435C4">
          <w:rPr>
            <w:webHidden/>
          </w:rPr>
          <w:instrText xml:space="preserve"> PAGEREF _Toc288757472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73" w:history="1">
        <w:r w:rsidR="008435C4" w:rsidRPr="00B63578">
          <w:rPr>
            <w:rStyle w:val="Hyperlink"/>
          </w:rPr>
          <w:t>3.4</w:t>
        </w:r>
        <w:r w:rsidR="008435C4">
          <w:tab/>
        </w:r>
        <w:r w:rsidR="008435C4" w:rsidRPr="00B63578">
          <w:rPr>
            <w:rStyle w:val="Hyperlink"/>
          </w:rPr>
          <w:t>Use Cases for Administrators</w:t>
        </w:r>
        <w:r w:rsidR="008435C4">
          <w:rPr>
            <w:webHidden/>
          </w:rPr>
          <w:tab/>
        </w:r>
        <w:r>
          <w:rPr>
            <w:webHidden/>
          </w:rPr>
          <w:fldChar w:fldCharType="begin"/>
        </w:r>
        <w:r w:rsidR="008435C4">
          <w:rPr>
            <w:webHidden/>
          </w:rPr>
          <w:instrText xml:space="preserve"> PAGEREF _Toc288757473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4" w:history="1">
        <w:r w:rsidR="008435C4" w:rsidRPr="00B63578">
          <w:rPr>
            <w:rStyle w:val="Hyperlink"/>
          </w:rPr>
          <w:t>UC-A-1:</w:t>
        </w:r>
        <w:r w:rsidR="008435C4">
          <w:rPr>
            <w:sz w:val="24"/>
            <w:szCs w:val="24"/>
          </w:rPr>
          <w:tab/>
        </w:r>
        <w:r w:rsidR="008435C4" w:rsidRPr="00B63578">
          <w:rPr>
            <w:rStyle w:val="Hyperlink"/>
          </w:rPr>
          <w:t>Modify Site Contents</w:t>
        </w:r>
        <w:r w:rsidR="008435C4">
          <w:rPr>
            <w:webHidden/>
          </w:rPr>
          <w:tab/>
        </w:r>
        <w:r>
          <w:rPr>
            <w:webHidden/>
          </w:rPr>
          <w:fldChar w:fldCharType="begin"/>
        </w:r>
        <w:r w:rsidR="008435C4">
          <w:rPr>
            <w:webHidden/>
          </w:rPr>
          <w:instrText xml:space="preserve"> PAGEREF _Toc288757474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5" w:history="1">
        <w:r w:rsidR="008435C4" w:rsidRPr="00B63578">
          <w:rPr>
            <w:rStyle w:val="Hyperlink"/>
          </w:rPr>
          <w:t>UC-A-2:</w:t>
        </w:r>
        <w:r w:rsidR="008435C4">
          <w:rPr>
            <w:sz w:val="24"/>
            <w:szCs w:val="24"/>
          </w:rPr>
          <w:tab/>
        </w:r>
        <w:r w:rsidR="008435C4" w:rsidRPr="00B63578">
          <w:rPr>
            <w:rStyle w:val="Hyperlink"/>
          </w:rPr>
          <w:t>Manage Blog Entries</w:t>
        </w:r>
        <w:r w:rsidR="008435C4">
          <w:rPr>
            <w:webHidden/>
          </w:rPr>
          <w:tab/>
        </w:r>
        <w:r>
          <w:rPr>
            <w:webHidden/>
          </w:rPr>
          <w:fldChar w:fldCharType="begin"/>
        </w:r>
        <w:r w:rsidR="008435C4">
          <w:rPr>
            <w:webHidden/>
          </w:rPr>
          <w:instrText xml:space="preserve"> PAGEREF _Toc288757475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6" w:history="1">
        <w:r w:rsidR="008435C4" w:rsidRPr="00B63578">
          <w:rPr>
            <w:rStyle w:val="Hyperlink"/>
          </w:rPr>
          <w:t>UC-A-3:</w:t>
        </w:r>
        <w:r w:rsidR="008435C4">
          <w:rPr>
            <w:sz w:val="24"/>
            <w:szCs w:val="24"/>
          </w:rPr>
          <w:tab/>
        </w:r>
        <w:r w:rsidR="008435C4" w:rsidRPr="00B63578">
          <w:rPr>
            <w:rStyle w:val="Hyperlink"/>
          </w:rPr>
          <w:t>Manage Product List</w:t>
        </w:r>
        <w:r w:rsidR="008435C4">
          <w:rPr>
            <w:webHidden/>
          </w:rPr>
          <w:tab/>
        </w:r>
        <w:r>
          <w:rPr>
            <w:webHidden/>
          </w:rPr>
          <w:fldChar w:fldCharType="begin"/>
        </w:r>
        <w:r w:rsidR="008435C4">
          <w:rPr>
            <w:webHidden/>
          </w:rPr>
          <w:instrText xml:space="preserve"> PAGEREF _Toc288757476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7" w:history="1">
        <w:r w:rsidR="008435C4" w:rsidRPr="00B63578">
          <w:rPr>
            <w:rStyle w:val="Hyperlink"/>
          </w:rPr>
          <w:t>UC-A-4:</w:t>
        </w:r>
        <w:r w:rsidR="008435C4">
          <w:rPr>
            <w:sz w:val="24"/>
            <w:szCs w:val="24"/>
          </w:rPr>
          <w:tab/>
        </w:r>
        <w:r w:rsidR="008435C4" w:rsidRPr="00B63578">
          <w:rPr>
            <w:rStyle w:val="Hyperlink"/>
          </w:rPr>
          <w:t>Issue a Refund to a Customer</w:t>
        </w:r>
        <w:r w:rsidR="008435C4">
          <w:rPr>
            <w:webHidden/>
          </w:rPr>
          <w:tab/>
        </w:r>
        <w:r>
          <w:rPr>
            <w:webHidden/>
          </w:rPr>
          <w:fldChar w:fldCharType="begin"/>
        </w:r>
        <w:r w:rsidR="008435C4">
          <w:rPr>
            <w:webHidden/>
          </w:rPr>
          <w:instrText xml:space="preserve"> PAGEREF _Toc288757477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8" w:history="1">
        <w:r w:rsidR="008435C4" w:rsidRPr="00B63578">
          <w:rPr>
            <w:rStyle w:val="Hyperlink"/>
          </w:rPr>
          <w:t>UC-A-5:</w:t>
        </w:r>
        <w:r w:rsidR="008435C4">
          <w:rPr>
            <w:sz w:val="24"/>
            <w:szCs w:val="24"/>
          </w:rPr>
          <w:tab/>
        </w:r>
        <w:r w:rsidR="008435C4" w:rsidRPr="00B63578">
          <w:rPr>
            <w:rStyle w:val="Hyperlink"/>
          </w:rPr>
          <w:t>Contact a Submitter about a Pearl</w:t>
        </w:r>
        <w:r w:rsidR="008435C4">
          <w:rPr>
            <w:webHidden/>
          </w:rPr>
          <w:tab/>
        </w:r>
        <w:r>
          <w:rPr>
            <w:webHidden/>
          </w:rPr>
          <w:fldChar w:fldCharType="begin"/>
        </w:r>
        <w:r w:rsidR="008435C4">
          <w:rPr>
            <w:webHidden/>
          </w:rPr>
          <w:instrText xml:space="preserve"> PAGEREF _Toc288757478 \h </w:instrText>
        </w:r>
        <w:r>
          <w:rPr>
            <w:webHidden/>
          </w:rPr>
        </w:r>
        <w:r>
          <w:rPr>
            <w:webHidden/>
          </w:rPr>
          <w:fldChar w:fldCharType="separate"/>
        </w:r>
        <w:r w:rsidR="003A2A92">
          <w:rPr>
            <w:webHidden/>
          </w:rPr>
          <w:t>2</w:t>
        </w:r>
        <w:r>
          <w:rPr>
            <w:webHidden/>
          </w:rPr>
          <w:fldChar w:fldCharType="end"/>
        </w:r>
      </w:hyperlink>
    </w:p>
    <w:p w:rsidR="008435C4" w:rsidRDefault="001F0FFA">
      <w:pPr>
        <w:pStyle w:val="TOC3"/>
        <w:rPr>
          <w:sz w:val="24"/>
          <w:szCs w:val="24"/>
        </w:rPr>
      </w:pPr>
      <w:hyperlink w:anchor="_Toc288757479" w:history="1">
        <w:r w:rsidR="008435C4" w:rsidRPr="00B63578">
          <w:rPr>
            <w:rStyle w:val="Hyperlink"/>
          </w:rPr>
          <w:t>UC-A-6:</w:t>
        </w:r>
        <w:r w:rsidR="008435C4">
          <w:rPr>
            <w:sz w:val="24"/>
            <w:szCs w:val="24"/>
          </w:rPr>
          <w:tab/>
        </w:r>
        <w:r w:rsidR="008435C4" w:rsidRPr="00B63578">
          <w:rPr>
            <w:rStyle w:val="Hyperlink"/>
          </w:rPr>
          <w:t>Manage E-mail List</w:t>
        </w:r>
        <w:r w:rsidR="008435C4">
          <w:rPr>
            <w:webHidden/>
          </w:rPr>
          <w:tab/>
        </w:r>
        <w:r>
          <w:rPr>
            <w:webHidden/>
          </w:rPr>
          <w:fldChar w:fldCharType="begin"/>
        </w:r>
        <w:r w:rsidR="008435C4">
          <w:rPr>
            <w:webHidden/>
          </w:rPr>
          <w:instrText xml:space="preserve"> PAGEREF _Toc288757479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0" w:history="1">
        <w:r w:rsidR="008435C4" w:rsidRPr="00B63578">
          <w:rPr>
            <w:rStyle w:val="Hyperlink"/>
          </w:rPr>
          <w:t>4.</w:t>
        </w:r>
        <w:r w:rsidR="008435C4">
          <w:rPr>
            <w:b w:val="0"/>
            <w:sz w:val="24"/>
            <w:szCs w:val="24"/>
          </w:rPr>
          <w:tab/>
        </w:r>
        <w:r w:rsidR="008435C4" w:rsidRPr="00B63578">
          <w:rPr>
            <w:rStyle w:val="Hyperlink"/>
          </w:rPr>
          <w:t>External Interface Requirements</w:t>
        </w:r>
        <w:r w:rsidR="008435C4">
          <w:rPr>
            <w:webHidden/>
          </w:rPr>
          <w:tab/>
        </w:r>
        <w:r>
          <w:rPr>
            <w:webHidden/>
          </w:rPr>
          <w:fldChar w:fldCharType="begin"/>
        </w:r>
        <w:r w:rsidR="008435C4">
          <w:rPr>
            <w:webHidden/>
          </w:rPr>
          <w:instrText xml:space="preserve"> PAGEREF _Toc288757480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1" w:history="1">
        <w:r w:rsidR="008435C4" w:rsidRPr="00B63578">
          <w:rPr>
            <w:rStyle w:val="Hyperlink"/>
          </w:rPr>
          <w:t>4.1</w:t>
        </w:r>
        <w:r w:rsidR="008435C4">
          <w:tab/>
        </w:r>
        <w:r w:rsidR="008435C4" w:rsidRPr="00B63578">
          <w:rPr>
            <w:rStyle w:val="Hyperlink"/>
          </w:rPr>
          <w:t>User Interfaces</w:t>
        </w:r>
        <w:r w:rsidR="008435C4">
          <w:rPr>
            <w:webHidden/>
          </w:rPr>
          <w:tab/>
        </w:r>
        <w:r>
          <w:rPr>
            <w:webHidden/>
          </w:rPr>
          <w:fldChar w:fldCharType="begin"/>
        </w:r>
        <w:r w:rsidR="008435C4">
          <w:rPr>
            <w:webHidden/>
          </w:rPr>
          <w:instrText xml:space="preserve"> PAGEREF _Toc288757481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2" w:history="1">
        <w:r w:rsidR="008435C4" w:rsidRPr="00B63578">
          <w:rPr>
            <w:rStyle w:val="Hyperlink"/>
          </w:rPr>
          <w:t>4.2</w:t>
        </w:r>
        <w:r w:rsidR="008435C4">
          <w:tab/>
        </w:r>
        <w:r w:rsidR="008435C4" w:rsidRPr="00B63578">
          <w:rPr>
            <w:rStyle w:val="Hyperlink"/>
          </w:rPr>
          <w:t>Software Interfaces</w:t>
        </w:r>
        <w:r w:rsidR="008435C4">
          <w:rPr>
            <w:webHidden/>
          </w:rPr>
          <w:tab/>
        </w:r>
        <w:r>
          <w:rPr>
            <w:webHidden/>
          </w:rPr>
          <w:fldChar w:fldCharType="begin"/>
        </w:r>
        <w:r w:rsidR="008435C4">
          <w:rPr>
            <w:webHidden/>
          </w:rPr>
          <w:instrText xml:space="preserve"> PAGEREF _Toc288757482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3" w:history="1">
        <w:r w:rsidR="008435C4" w:rsidRPr="00B63578">
          <w:rPr>
            <w:rStyle w:val="Hyperlink"/>
          </w:rPr>
          <w:t>4.3</w:t>
        </w:r>
        <w:r w:rsidR="008435C4">
          <w:tab/>
        </w:r>
        <w:r w:rsidR="008435C4" w:rsidRPr="00B63578">
          <w:rPr>
            <w:rStyle w:val="Hyperlink"/>
          </w:rPr>
          <w:t>Communications Interfaces</w:t>
        </w:r>
        <w:r w:rsidR="008435C4">
          <w:rPr>
            <w:webHidden/>
          </w:rPr>
          <w:tab/>
        </w:r>
        <w:r>
          <w:rPr>
            <w:webHidden/>
          </w:rPr>
          <w:fldChar w:fldCharType="begin"/>
        </w:r>
        <w:r w:rsidR="008435C4">
          <w:rPr>
            <w:webHidden/>
          </w:rPr>
          <w:instrText xml:space="preserve"> PAGEREF _Toc288757483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4" w:history="1">
        <w:r w:rsidR="008435C4" w:rsidRPr="00B63578">
          <w:rPr>
            <w:rStyle w:val="Hyperlink"/>
          </w:rPr>
          <w:t>5.</w:t>
        </w:r>
        <w:r w:rsidR="008435C4">
          <w:rPr>
            <w:b w:val="0"/>
            <w:sz w:val="24"/>
            <w:szCs w:val="24"/>
          </w:rPr>
          <w:tab/>
        </w:r>
        <w:r w:rsidR="008435C4" w:rsidRPr="00B63578">
          <w:rPr>
            <w:rStyle w:val="Hyperlink"/>
          </w:rPr>
          <w:t>Other Nonfunctional Requirements</w:t>
        </w:r>
        <w:r w:rsidR="008435C4">
          <w:rPr>
            <w:webHidden/>
          </w:rPr>
          <w:tab/>
        </w:r>
        <w:r>
          <w:rPr>
            <w:webHidden/>
          </w:rPr>
          <w:fldChar w:fldCharType="begin"/>
        </w:r>
        <w:r w:rsidR="008435C4">
          <w:rPr>
            <w:webHidden/>
          </w:rPr>
          <w:instrText xml:space="preserve"> PAGEREF _Toc288757484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5" w:history="1">
        <w:r w:rsidR="008435C4" w:rsidRPr="00B63578">
          <w:rPr>
            <w:rStyle w:val="Hyperlink"/>
          </w:rPr>
          <w:t>5.1</w:t>
        </w:r>
        <w:r w:rsidR="008435C4">
          <w:tab/>
        </w:r>
        <w:r w:rsidR="008435C4" w:rsidRPr="00B63578">
          <w:rPr>
            <w:rStyle w:val="Hyperlink"/>
          </w:rPr>
          <w:t>Performance Requirements</w:t>
        </w:r>
        <w:r w:rsidR="008435C4">
          <w:rPr>
            <w:webHidden/>
          </w:rPr>
          <w:tab/>
        </w:r>
        <w:r>
          <w:rPr>
            <w:webHidden/>
          </w:rPr>
          <w:fldChar w:fldCharType="begin"/>
        </w:r>
        <w:r w:rsidR="008435C4">
          <w:rPr>
            <w:webHidden/>
          </w:rPr>
          <w:instrText xml:space="preserve"> PAGEREF _Toc288757485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6" w:history="1">
        <w:r w:rsidR="008435C4" w:rsidRPr="00B63578">
          <w:rPr>
            <w:rStyle w:val="Hyperlink"/>
          </w:rPr>
          <w:t>5.2</w:t>
        </w:r>
        <w:r w:rsidR="008435C4">
          <w:tab/>
        </w:r>
        <w:r w:rsidR="008435C4" w:rsidRPr="00B63578">
          <w:rPr>
            <w:rStyle w:val="Hyperlink"/>
          </w:rPr>
          <w:t>Security</w:t>
        </w:r>
        <w:r w:rsidR="008435C4">
          <w:rPr>
            <w:webHidden/>
          </w:rPr>
          <w:tab/>
        </w:r>
        <w:r>
          <w:rPr>
            <w:webHidden/>
          </w:rPr>
          <w:fldChar w:fldCharType="begin"/>
        </w:r>
        <w:r w:rsidR="008435C4">
          <w:rPr>
            <w:webHidden/>
          </w:rPr>
          <w:instrText xml:space="preserve"> PAGEREF _Toc288757486 \h </w:instrText>
        </w:r>
        <w:r>
          <w:rPr>
            <w:webHidden/>
          </w:rPr>
        </w:r>
        <w:r>
          <w:rPr>
            <w:webHidden/>
          </w:rPr>
          <w:fldChar w:fldCharType="separate"/>
        </w:r>
        <w:r w:rsidR="003A2A92">
          <w:rPr>
            <w:webHidden/>
          </w:rPr>
          <w:t>2</w:t>
        </w:r>
        <w:r>
          <w:rPr>
            <w:webHidden/>
          </w:rPr>
          <w:fldChar w:fldCharType="end"/>
        </w:r>
      </w:hyperlink>
    </w:p>
    <w:p w:rsidR="008435C4" w:rsidRDefault="001F0FFA">
      <w:pPr>
        <w:pStyle w:val="TOC2"/>
        <w:tabs>
          <w:tab w:val="left" w:pos="960"/>
        </w:tabs>
      </w:pPr>
      <w:hyperlink w:anchor="_Toc288757487" w:history="1">
        <w:r w:rsidR="008435C4" w:rsidRPr="00B63578">
          <w:rPr>
            <w:rStyle w:val="Hyperlink"/>
          </w:rPr>
          <w:t>5.3</w:t>
        </w:r>
        <w:r w:rsidR="008435C4">
          <w:tab/>
        </w:r>
        <w:r w:rsidR="008435C4" w:rsidRPr="00B63578">
          <w:rPr>
            <w:rStyle w:val="Hyperlink"/>
          </w:rPr>
          <w:t>Extensibility</w:t>
        </w:r>
        <w:r w:rsidR="008435C4">
          <w:rPr>
            <w:webHidden/>
          </w:rPr>
          <w:tab/>
        </w:r>
        <w:r>
          <w:rPr>
            <w:webHidden/>
          </w:rPr>
          <w:fldChar w:fldCharType="begin"/>
        </w:r>
        <w:r w:rsidR="008435C4">
          <w:rPr>
            <w:webHidden/>
          </w:rPr>
          <w:instrText xml:space="preserve"> PAGEREF _Toc288757487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8" w:history="1">
        <w:r w:rsidR="008435C4" w:rsidRPr="00B63578">
          <w:rPr>
            <w:rStyle w:val="Hyperlink"/>
          </w:rPr>
          <w:t>6.</w:t>
        </w:r>
        <w:r w:rsidR="008435C4">
          <w:rPr>
            <w:b w:val="0"/>
            <w:sz w:val="24"/>
            <w:szCs w:val="24"/>
          </w:rPr>
          <w:tab/>
        </w:r>
        <w:r w:rsidR="008435C4" w:rsidRPr="00B63578">
          <w:rPr>
            <w:rStyle w:val="Hyperlink"/>
          </w:rPr>
          <w:t>Business Rules</w:t>
        </w:r>
        <w:r w:rsidR="008435C4">
          <w:rPr>
            <w:webHidden/>
          </w:rPr>
          <w:tab/>
        </w:r>
        <w:r>
          <w:rPr>
            <w:webHidden/>
          </w:rPr>
          <w:fldChar w:fldCharType="begin"/>
        </w:r>
        <w:r w:rsidR="008435C4">
          <w:rPr>
            <w:webHidden/>
          </w:rPr>
          <w:instrText xml:space="preserve"> PAGEREF _Toc288757488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89" w:history="1">
        <w:r w:rsidR="008435C4" w:rsidRPr="00B63578">
          <w:rPr>
            <w:rStyle w:val="Hyperlink"/>
          </w:rPr>
          <w:t>Appendix A: Analysis Models</w:t>
        </w:r>
        <w:r w:rsidR="008435C4">
          <w:rPr>
            <w:webHidden/>
          </w:rPr>
          <w:tab/>
        </w:r>
        <w:r>
          <w:rPr>
            <w:webHidden/>
          </w:rPr>
          <w:fldChar w:fldCharType="begin"/>
        </w:r>
        <w:r w:rsidR="008435C4">
          <w:rPr>
            <w:webHidden/>
          </w:rPr>
          <w:instrText xml:space="preserve"> PAGEREF _Toc288757489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90" w:history="1">
        <w:r w:rsidR="008435C4" w:rsidRPr="00B63578">
          <w:rPr>
            <w:rStyle w:val="Hyperlink"/>
          </w:rPr>
          <w:t>Appendix B: Issues List</w:t>
        </w:r>
        <w:r w:rsidR="008435C4">
          <w:rPr>
            <w:webHidden/>
          </w:rPr>
          <w:tab/>
        </w:r>
        <w:r>
          <w:rPr>
            <w:webHidden/>
          </w:rPr>
          <w:fldChar w:fldCharType="begin"/>
        </w:r>
        <w:r w:rsidR="008435C4">
          <w:rPr>
            <w:webHidden/>
          </w:rPr>
          <w:instrText xml:space="preserve"> PAGEREF _Toc288757490 \h </w:instrText>
        </w:r>
        <w:r>
          <w:rPr>
            <w:webHidden/>
          </w:rPr>
        </w:r>
        <w:r>
          <w:rPr>
            <w:webHidden/>
          </w:rPr>
          <w:fldChar w:fldCharType="separate"/>
        </w:r>
        <w:r w:rsidR="003A2A92">
          <w:rPr>
            <w:webHidden/>
          </w:rPr>
          <w:t>2</w:t>
        </w:r>
        <w:r>
          <w:rPr>
            <w:webHidden/>
          </w:rPr>
          <w:fldChar w:fldCharType="end"/>
        </w:r>
      </w:hyperlink>
    </w:p>
    <w:p w:rsidR="008435C4" w:rsidRDefault="001F0FFA">
      <w:pPr>
        <w:pStyle w:val="TOC1"/>
        <w:rPr>
          <w:b w:val="0"/>
          <w:sz w:val="24"/>
          <w:szCs w:val="24"/>
        </w:rPr>
      </w:pPr>
      <w:hyperlink w:anchor="_Toc288757491" w:history="1">
        <w:r w:rsidR="008435C4" w:rsidRPr="00B63578">
          <w:rPr>
            <w:rStyle w:val="Hyperlink"/>
          </w:rPr>
          <w:t>Revision History</w:t>
        </w:r>
        <w:r w:rsidR="008435C4">
          <w:rPr>
            <w:webHidden/>
          </w:rPr>
          <w:tab/>
        </w:r>
        <w:r>
          <w:rPr>
            <w:webHidden/>
          </w:rPr>
          <w:fldChar w:fldCharType="begin"/>
        </w:r>
        <w:r w:rsidR="008435C4">
          <w:rPr>
            <w:webHidden/>
          </w:rPr>
          <w:instrText xml:space="preserve"> PAGEREF _Toc288757491 \h </w:instrText>
        </w:r>
        <w:r>
          <w:rPr>
            <w:webHidden/>
          </w:rPr>
        </w:r>
        <w:r>
          <w:rPr>
            <w:webHidden/>
          </w:rPr>
          <w:fldChar w:fldCharType="separate"/>
        </w:r>
        <w:r w:rsidR="003A2A92">
          <w:rPr>
            <w:webHidden/>
          </w:rPr>
          <w:t>2</w:t>
        </w:r>
        <w:r>
          <w:rPr>
            <w:webHidden/>
          </w:rPr>
          <w:fldChar w:fldCharType="end"/>
        </w:r>
      </w:hyperlink>
    </w:p>
    <w:p w:rsidR="00701BC5" w:rsidRDefault="001F0FFA">
      <w:pPr>
        <w:rPr>
          <w:b/>
          <w:noProof/>
        </w:rPr>
      </w:pPr>
      <w:r>
        <w:rPr>
          <w:noProof/>
        </w:rPr>
        <w:fldChar w:fldCharType="end"/>
      </w:r>
    </w:p>
    <w:p w:rsidR="00701BC5" w:rsidRDefault="00701BC5"/>
    <w:p w:rsidR="00701BC5" w:rsidRDefault="00701BC5">
      <w:pPr>
        <w:sectPr w:rsidR="00701BC5">
          <w:headerReference w:type="default" r:id="rId13"/>
          <w:footerReference w:type="default" r:id="rId14"/>
          <w:pgSz w:w="12240" w:h="15840" w:code="1"/>
          <w:pgMar w:top="1440" w:right="1440" w:bottom="1440" w:left="1440" w:header="720" w:footer="720" w:gutter="0"/>
          <w:pgNumType w:fmt="lowerRoman"/>
          <w:cols w:space="720"/>
        </w:sectPr>
      </w:pPr>
    </w:p>
    <w:p w:rsidR="00701BC5" w:rsidRDefault="00701BC5">
      <w:pPr>
        <w:pStyle w:val="Heading1"/>
      </w:pPr>
      <w:bookmarkStart w:id="5" w:name="_Toc439994665"/>
      <w:bookmarkStart w:id="6" w:name="_Toc288757442"/>
      <w:r>
        <w:lastRenderedPageBreak/>
        <w:t>Introduction</w:t>
      </w:r>
      <w:bookmarkEnd w:id="5"/>
      <w:bookmarkEnd w:id="6"/>
    </w:p>
    <w:p w:rsidR="00701BC5" w:rsidRDefault="00701BC5">
      <w:pPr>
        <w:pStyle w:val="Heading2"/>
      </w:pPr>
      <w:bookmarkStart w:id="7" w:name="_Toc439994667"/>
      <w:bookmarkStart w:id="8" w:name="_Toc288757443"/>
      <w:r>
        <w:t>Purpose</w:t>
      </w:r>
      <w:bookmarkEnd w:id="7"/>
      <w:bookmarkEnd w:id="8"/>
      <w:r>
        <w:t xml:space="preserve"> </w:t>
      </w:r>
    </w:p>
    <w:p w:rsidR="00701BC5" w:rsidRPr="00B46CE1" w:rsidRDefault="00B46CE1" w:rsidP="009F6846">
      <w:r w:rsidRPr="00B46CE1">
        <w:t>This document describes the requirements for the</w:t>
      </w:r>
      <w:r>
        <w:t xml:space="preserve"> </w:t>
      </w:r>
      <w:r w:rsidR="00EC3B01">
        <w:t>PearlsFromSand.com</w:t>
      </w:r>
      <w:r>
        <w:t xml:space="preserve"> website, which provide</w:t>
      </w:r>
      <w:r w:rsidR="00EA16D5">
        <w:t>s</w:t>
      </w:r>
      <w:r>
        <w:t xml:space="preserve"> supporting information for and help</w:t>
      </w:r>
      <w:r w:rsidR="00EA16D5">
        <w:t>s</w:t>
      </w:r>
      <w:r>
        <w:t xml:space="preserve"> with marketing of the book </w:t>
      </w:r>
      <w:r w:rsidRPr="009F6846">
        <w:rPr>
          <w:i/>
        </w:rPr>
        <w:t>Pearls from Sand: How Small Encounters Lead to Powerful Lessons</w:t>
      </w:r>
      <w:r>
        <w:t xml:space="preserve"> by Karl Wiegers.</w:t>
      </w:r>
    </w:p>
    <w:p w:rsidR="00701BC5" w:rsidRDefault="00701BC5">
      <w:pPr>
        <w:pStyle w:val="Heading2"/>
      </w:pPr>
      <w:bookmarkStart w:id="9" w:name="_Toc439994668"/>
      <w:bookmarkStart w:id="10" w:name="_Toc288757444"/>
      <w:r>
        <w:t>Document Conventions</w:t>
      </w:r>
      <w:bookmarkEnd w:id="9"/>
      <w:bookmarkEnd w:id="10"/>
    </w:p>
    <w:p w:rsidR="00650D70" w:rsidRPr="00650D70" w:rsidRDefault="00650D70" w:rsidP="00650D70">
      <w:r>
        <w:t>The functional requirements for this project are organized by use case within user class.</w:t>
      </w:r>
    </w:p>
    <w:p w:rsidR="00701BC5" w:rsidRDefault="00701BC5">
      <w:pPr>
        <w:pStyle w:val="Heading2"/>
      </w:pPr>
      <w:bookmarkStart w:id="11" w:name="_Toc439994670"/>
      <w:bookmarkStart w:id="12" w:name="_Toc288757445"/>
      <w:r>
        <w:t>Project</w:t>
      </w:r>
      <w:r w:rsidR="00B46CE1">
        <w:t xml:space="preserve"> Vision and</w:t>
      </w:r>
      <w:r>
        <w:t xml:space="preserve"> </w:t>
      </w:r>
      <w:r w:rsidR="00812F85">
        <w:t xml:space="preserve">Product </w:t>
      </w:r>
      <w:r>
        <w:t>Scope</w:t>
      </w:r>
      <w:bookmarkEnd w:id="11"/>
      <w:bookmarkEnd w:id="12"/>
    </w:p>
    <w:p w:rsidR="00B46CE1" w:rsidRPr="00737710" w:rsidRDefault="00B46CE1" w:rsidP="00737710">
      <w:pPr>
        <w:pStyle w:val="Heading3"/>
      </w:pPr>
      <w:bookmarkStart w:id="13" w:name="_Toc288757446"/>
      <w:r w:rsidRPr="00737710">
        <w:t>Vision Statement</w:t>
      </w:r>
      <w:bookmarkEnd w:id="13"/>
    </w:p>
    <w:p w:rsidR="00812F85" w:rsidRDefault="00E5636A" w:rsidP="00B46CE1">
      <w:r>
        <w:t xml:space="preserve">For people who are interested in the book </w:t>
      </w:r>
      <w:r>
        <w:rPr>
          <w:i/>
        </w:rPr>
        <w:t>Pearls from Sa</w:t>
      </w:r>
      <w:r w:rsidRPr="00E5636A">
        <w:rPr>
          <w:i/>
        </w:rPr>
        <w:t>nd</w:t>
      </w:r>
      <w:r>
        <w:t>,</w:t>
      </w:r>
      <w:r w:rsidRPr="00E5636A">
        <w:rPr>
          <w:i/>
        </w:rPr>
        <w:t xml:space="preserve"> </w:t>
      </w:r>
      <w:r w:rsidR="00EC3B01">
        <w:t>PearlsFromSand.com</w:t>
      </w:r>
      <w:r w:rsidR="00812F85" w:rsidRPr="00812F85">
        <w:t xml:space="preserve"> is a website that will</w:t>
      </w:r>
      <w:r w:rsidR="00812F85">
        <w:t xml:space="preserve"> provide information about the book and its author, allow site visitors to buy copies of the book in various formats, and will facilitate building a community of people interested in documenting and sharing their life lessons. Unlike websites that merely describe a book, </w:t>
      </w:r>
      <w:r w:rsidR="00EC3B01">
        <w:t>PearlsFromSand.com</w:t>
      </w:r>
      <w:r w:rsidR="00812F85">
        <w:t xml:space="preserve"> will provide mechanisms that allow visitors to contribute their own life lessons and to read and comment on life lessons posted by others.</w:t>
      </w:r>
    </w:p>
    <w:p w:rsidR="00812F85" w:rsidRDefault="00812F85" w:rsidP="00812F85">
      <w:pPr>
        <w:pStyle w:val="Heading3"/>
      </w:pPr>
      <w:bookmarkStart w:id="14" w:name="_Toc288757447"/>
      <w:r>
        <w:t>Product Scope</w:t>
      </w:r>
      <w:bookmarkEnd w:id="14"/>
    </w:p>
    <w:p w:rsidR="00812F85" w:rsidRPr="00812F85" w:rsidRDefault="00EC3B01" w:rsidP="00812F85">
      <w:r>
        <w:t>PearlsFromSand.com</w:t>
      </w:r>
      <w:r w:rsidR="00812F85">
        <w:t xml:space="preserve"> is a standalone website that provides all available information about the book </w:t>
      </w:r>
      <w:r w:rsidR="00812F85" w:rsidRPr="00016B9F">
        <w:rPr>
          <w:i/>
        </w:rPr>
        <w:t>Pearls from Sand</w:t>
      </w:r>
      <w:r w:rsidR="00812F85">
        <w:t>. It will provide external links to other sites that sell the book</w:t>
      </w:r>
      <w:r w:rsidR="008D03BC">
        <w:t xml:space="preserve"> or provide fulfillment of product orders placed on </w:t>
      </w:r>
      <w:r>
        <w:t>PearlsFromSand.com</w:t>
      </w:r>
      <w:r w:rsidR="00812F85">
        <w:t>, provide additional information about the author</w:t>
      </w:r>
      <w:r w:rsidR="008D03BC">
        <w:t xml:space="preserve"> (karlwiegers.com)</w:t>
      </w:r>
      <w:r w:rsidR="00812F85">
        <w:t xml:space="preserve">, </w:t>
      </w:r>
      <w:r w:rsidR="008D03BC">
        <w:t xml:space="preserve">and provide information </w:t>
      </w:r>
      <w:r w:rsidR="00EA16D5">
        <w:t>about and purchasing links for o</w:t>
      </w:r>
      <w:r w:rsidR="00812F85">
        <w:t>ther related books</w:t>
      </w:r>
      <w:r w:rsidR="008D03BC">
        <w:t>.</w:t>
      </w:r>
    </w:p>
    <w:p w:rsidR="00701BC5" w:rsidRDefault="00701BC5">
      <w:pPr>
        <w:pStyle w:val="Heading2"/>
      </w:pPr>
      <w:bookmarkStart w:id="15" w:name="_Toc439994672"/>
      <w:bookmarkStart w:id="16" w:name="_Toc288757448"/>
      <w:r>
        <w:t>References</w:t>
      </w:r>
      <w:bookmarkEnd w:id="15"/>
      <w:bookmarkEnd w:id="16"/>
    </w:p>
    <w:p w:rsidR="008E6054" w:rsidRDefault="008E6054" w:rsidP="008E6054">
      <w:r>
        <w:t>Existing web sites used as models for ideas regarding the functionality documented here include:</w:t>
      </w:r>
    </w:p>
    <w:p w:rsidR="008E6054" w:rsidRDefault="008E6054" w:rsidP="008E6054"/>
    <w:p w:rsidR="008E6054" w:rsidRDefault="001D3741" w:rsidP="008E6054">
      <w:r>
        <w:t>www.waitingforjack.com</w:t>
      </w:r>
    </w:p>
    <w:p w:rsidR="001D3741" w:rsidRDefault="001D3741" w:rsidP="008E6054">
      <w:r>
        <w:t>www.ahappyyou.com</w:t>
      </w:r>
    </w:p>
    <w:p w:rsidR="001D3741" w:rsidRDefault="001D3741" w:rsidP="008E6054">
      <w:r w:rsidRPr="001D3741">
        <w:t>www.thepracticalguidetoexceptionalliving.com</w:t>
      </w:r>
    </w:p>
    <w:p w:rsidR="001D3741" w:rsidRDefault="001D3741" w:rsidP="008E6054">
      <w:r w:rsidRPr="001D3741">
        <w:t>www.mymomentsofbeing.com</w:t>
      </w:r>
    </w:p>
    <w:p w:rsidR="00EA16D5" w:rsidRPr="00EA16D5" w:rsidRDefault="00862E22" w:rsidP="008E6054">
      <w:r>
        <w:t>www.chickensoup.com</w:t>
      </w:r>
    </w:p>
    <w:p w:rsidR="00701BC5" w:rsidRDefault="00701BC5">
      <w:pPr>
        <w:pStyle w:val="Heading1"/>
      </w:pPr>
      <w:bookmarkStart w:id="17" w:name="_Toc439994673"/>
      <w:bookmarkStart w:id="18" w:name="_Toc288757449"/>
      <w:r>
        <w:t>Overall Description</w:t>
      </w:r>
      <w:bookmarkEnd w:id="17"/>
      <w:bookmarkEnd w:id="18"/>
    </w:p>
    <w:p w:rsidR="00701BC5" w:rsidRDefault="00701BC5">
      <w:pPr>
        <w:pStyle w:val="Heading2"/>
      </w:pPr>
      <w:bookmarkStart w:id="19" w:name="_Toc439994676"/>
      <w:bookmarkStart w:id="20" w:name="_Toc288757450"/>
      <w:r>
        <w:t xml:space="preserve">User Classes and </w:t>
      </w:r>
      <w:bookmarkEnd w:id="19"/>
      <w:r w:rsidR="00016B9F">
        <w:t>Their Use Cases</w:t>
      </w:r>
      <w:bookmarkEnd w:id="20"/>
    </w:p>
    <w:p w:rsidR="00701BC5" w:rsidRDefault="00701BC5" w:rsidP="00EA16D5">
      <w:pPr>
        <w:pStyle w:val="Heading3"/>
        <w:keepNext/>
        <w:keepLines/>
      </w:pPr>
      <w:bookmarkStart w:id="21" w:name="_Toc288757451"/>
      <w:r>
        <w:t>Visitor</w:t>
      </w:r>
      <w:bookmarkEnd w:id="21"/>
    </w:p>
    <w:p w:rsidR="00A6672B" w:rsidRDefault="00016B9F" w:rsidP="00701BC5">
      <w:r>
        <w:t xml:space="preserve">A Visitor is someone who comes to the </w:t>
      </w:r>
      <w:r w:rsidR="00EC3B01">
        <w:t>PearlsFromSand.com</w:t>
      </w:r>
      <w:r>
        <w:t xml:space="preserve"> website </w:t>
      </w:r>
      <w:r w:rsidR="00EA16D5">
        <w:t>to learn</w:t>
      </w:r>
      <w:r>
        <w:t xml:space="preserve"> more about the book </w:t>
      </w:r>
      <w:r w:rsidRPr="00016B9F">
        <w:rPr>
          <w:i/>
        </w:rPr>
        <w:t>Pearls from Sand</w:t>
      </w:r>
      <w:r>
        <w:t xml:space="preserve"> or its author, to buy a book or other product on the site, or to read or contribute to the blog associated with the book.</w:t>
      </w:r>
      <w:r w:rsidR="00A6672B">
        <w:t xml:space="preserve"> Use cases:</w:t>
      </w:r>
    </w:p>
    <w:p w:rsidR="00A6672B" w:rsidRDefault="00A6672B" w:rsidP="00701BC5"/>
    <w:p w:rsidR="00A6672B" w:rsidRDefault="008D03BC" w:rsidP="00A6672B">
      <w:pPr>
        <w:ind w:left="990" w:hanging="990"/>
        <w:rPr>
          <w:i/>
        </w:rPr>
      </w:pPr>
      <w:r>
        <w:t>UC-V-1:</w:t>
      </w:r>
      <w:r>
        <w:tab/>
        <w:t>Get Information a</w:t>
      </w:r>
      <w:r w:rsidR="00A6672B">
        <w:t xml:space="preserve">bout </w:t>
      </w:r>
      <w:r w:rsidR="00A6672B" w:rsidRPr="00016B9F">
        <w:rPr>
          <w:i/>
        </w:rPr>
        <w:t>Pearls from Sand</w:t>
      </w:r>
    </w:p>
    <w:p w:rsidR="00155540" w:rsidRDefault="00155540" w:rsidP="00155540">
      <w:pPr>
        <w:ind w:left="990" w:hanging="990"/>
      </w:pPr>
      <w:r>
        <w:lastRenderedPageBreak/>
        <w:t>UC-V-2:</w:t>
      </w:r>
      <w:r>
        <w:tab/>
        <w:t>Get Information about the Author</w:t>
      </w:r>
    </w:p>
    <w:p w:rsidR="00A6672B" w:rsidRDefault="00155540" w:rsidP="00A6672B">
      <w:pPr>
        <w:ind w:left="990" w:hanging="990"/>
      </w:pPr>
      <w:r>
        <w:t>UC-V-</w:t>
      </w:r>
      <w:r w:rsidR="000B5DBC">
        <w:t>3</w:t>
      </w:r>
      <w:r w:rsidR="00A6672B">
        <w:t>:</w:t>
      </w:r>
      <w:r w:rsidR="00A6672B">
        <w:tab/>
        <w:t>Read the Blog</w:t>
      </w:r>
    </w:p>
    <w:p w:rsidR="00A6672B" w:rsidRDefault="000B5DBC" w:rsidP="00A6672B">
      <w:pPr>
        <w:ind w:left="990" w:hanging="990"/>
      </w:pPr>
      <w:r>
        <w:t>UC-V-4</w:t>
      </w:r>
      <w:r w:rsidR="00A6672B">
        <w:t>:</w:t>
      </w:r>
      <w:r w:rsidR="00A6672B">
        <w:tab/>
        <w:t>Contact the Author</w:t>
      </w:r>
    </w:p>
    <w:p w:rsidR="008D03BC" w:rsidRDefault="00FF4236" w:rsidP="00A6672B">
      <w:pPr>
        <w:ind w:left="990" w:hanging="990"/>
      </w:pPr>
      <w:r>
        <w:t>UC-V-</w:t>
      </w:r>
      <w:r w:rsidR="000B5DBC">
        <w:t>5</w:t>
      </w:r>
      <w:r w:rsidR="008D03BC">
        <w:t>:</w:t>
      </w:r>
      <w:r w:rsidR="008D03BC">
        <w:tab/>
        <w:t>Purchase Other Books</w:t>
      </w:r>
    </w:p>
    <w:p w:rsidR="000B5DBC" w:rsidRDefault="000B5DBC" w:rsidP="000B5DBC">
      <w:pPr>
        <w:pStyle w:val="Heading3"/>
      </w:pPr>
      <w:bookmarkStart w:id="22" w:name="_Toc288757452"/>
      <w:r>
        <w:t>Customer</w:t>
      </w:r>
      <w:bookmarkEnd w:id="22"/>
    </w:p>
    <w:p w:rsidR="000B5DBC" w:rsidRDefault="000B5DBC" w:rsidP="000B5DBC">
      <w:r>
        <w:t xml:space="preserve">A </w:t>
      </w:r>
      <w:r w:rsidR="007D4379">
        <w:t>Customer</w:t>
      </w:r>
      <w:r>
        <w:t xml:space="preserve"> is someone who orders a product from the </w:t>
      </w:r>
      <w:r w:rsidR="00EC3B01">
        <w:t>PearlsFromSand.com</w:t>
      </w:r>
      <w:r>
        <w:t xml:space="preserve"> website. Use cases:</w:t>
      </w:r>
    </w:p>
    <w:p w:rsidR="000B5DBC" w:rsidRDefault="000B5DBC" w:rsidP="000B5DBC"/>
    <w:p w:rsidR="000B5DBC" w:rsidRDefault="000B5DBC" w:rsidP="000B5DBC">
      <w:pPr>
        <w:ind w:left="990" w:hanging="990"/>
      </w:pPr>
      <w:r>
        <w:t>UC-C-1:</w:t>
      </w:r>
      <w:r>
        <w:tab/>
        <w:t>Order a Product</w:t>
      </w:r>
    </w:p>
    <w:p w:rsidR="00EA16D5" w:rsidRDefault="00EA16D5" w:rsidP="00EA16D5">
      <w:pPr>
        <w:ind w:left="990" w:hanging="990"/>
      </w:pPr>
      <w:r>
        <w:t>UC-C-2:</w:t>
      </w:r>
      <w:r>
        <w:tab/>
        <w:t>Download an Electronic Product</w:t>
      </w:r>
    </w:p>
    <w:p w:rsidR="000B5DBC" w:rsidRDefault="000B5DBC" w:rsidP="000B5DBC">
      <w:pPr>
        <w:ind w:left="990" w:hanging="990"/>
      </w:pPr>
      <w:r>
        <w:t>UC-C-</w:t>
      </w:r>
      <w:r w:rsidR="00EA16D5">
        <w:t>3</w:t>
      </w:r>
      <w:r>
        <w:t>:</w:t>
      </w:r>
      <w:r>
        <w:tab/>
      </w:r>
      <w:r w:rsidR="00A65D15">
        <w:t>Request Assistance with a Problem</w:t>
      </w:r>
    </w:p>
    <w:p w:rsidR="00FF4236" w:rsidRDefault="00FF4236" w:rsidP="00FF4236">
      <w:pPr>
        <w:pStyle w:val="Heading3"/>
      </w:pPr>
      <w:bookmarkStart w:id="23" w:name="_Toc288757453"/>
      <w:r>
        <w:t>Submitter</w:t>
      </w:r>
      <w:bookmarkEnd w:id="23"/>
    </w:p>
    <w:p w:rsidR="00FF4236" w:rsidRDefault="00FF4236" w:rsidP="00FF4236">
      <w:r>
        <w:t xml:space="preserve">A Submitter is someone who submits a </w:t>
      </w:r>
      <w:r w:rsidR="00D75975">
        <w:t>“</w:t>
      </w:r>
      <w:r>
        <w:t>pearl of wisdom</w:t>
      </w:r>
      <w:r w:rsidR="00D75975">
        <w:t>”</w:t>
      </w:r>
      <w:r>
        <w:t xml:space="preserve"> to the website for possible inclusion in the website</w:t>
      </w:r>
      <w:r w:rsidR="00D75975">
        <w:t>’</w:t>
      </w:r>
      <w:r>
        <w:t>s blog or future publications. Use cases:</w:t>
      </w:r>
    </w:p>
    <w:p w:rsidR="00FF4236" w:rsidRDefault="00FF4236" w:rsidP="00FF4236"/>
    <w:p w:rsidR="00FF4236" w:rsidRDefault="00FF4236" w:rsidP="00FF4236">
      <w:pPr>
        <w:ind w:left="990" w:hanging="990"/>
      </w:pPr>
      <w:r>
        <w:t>UC-S-1:</w:t>
      </w:r>
      <w:r>
        <w:tab/>
        <w:t xml:space="preserve">Submit a </w:t>
      </w:r>
      <w:smartTag w:uri="urn:schemas-microsoft-com:office:smarttags" w:element="place">
        <w:smartTag w:uri="urn:schemas-microsoft-com:office:smarttags" w:element="City">
          <w:r>
            <w:t>Pearl</w:t>
          </w:r>
        </w:smartTag>
      </w:smartTag>
    </w:p>
    <w:p w:rsidR="002C7526" w:rsidRDefault="002C7526" w:rsidP="00FF4236">
      <w:pPr>
        <w:ind w:left="990" w:hanging="990"/>
      </w:pPr>
      <w:r>
        <w:t>UC-S-2:</w:t>
      </w:r>
      <w:r>
        <w:tab/>
        <w:t xml:space="preserve">Withdraw </w:t>
      </w:r>
      <w:r w:rsidR="002C51C8">
        <w:t xml:space="preserve">or Modify </w:t>
      </w:r>
      <w:r>
        <w:t xml:space="preserve">a </w:t>
      </w:r>
      <w:smartTag w:uri="urn:schemas-microsoft-com:office:smarttags" w:element="place">
        <w:smartTag w:uri="urn:schemas-microsoft-com:office:smarttags" w:element="City">
          <w:r>
            <w:t>Pearl</w:t>
          </w:r>
        </w:smartTag>
      </w:smartTag>
    </w:p>
    <w:p w:rsidR="00701BC5" w:rsidRDefault="00701BC5" w:rsidP="00701BC5">
      <w:pPr>
        <w:pStyle w:val="Heading3"/>
      </w:pPr>
      <w:bookmarkStart w:id="24" w:name="_Toc288757454"/>
      <w:r>
        <w:t>Administrator</w:t>
      </w:r>
      <w:bookmarkEnd w:id="24"/>
    </w:p>
    <w:p w:rsidR="00701BC5" w:rsidRDefault="00016B9F" w:rsidP="00701BC5">
      <w:r>
        <w:t xml:space="preserve">An Administrator is responsible for setting up, updating, and modifying the </w:t>
      </w:r>
      <w:r w:rsidR="00EC3B01">
        <w:t>PearlsFromSand.com</w:t>
      </w:r>
      <w:r>
        <w:t xml:space="preserve"> website</w:t>
      </w:r>
      <w:r w:rsidR="00A6672B">
        <w:t>.</w:t>
      </w:r>
      <w:r w:rsidR="00615B12">
        <w:t xml:space="preserve"> Use cases:</w:t>
      </w:r>
    </w:p>
    <w:p w:rsidR="00615B12" w:rsidRDefault="00615B12" w:rsidP="00701BC5"/>
    <w:p w:rsidR="00615B12" w:rsidRDefault="00615B12" w:rsidP="00F3392F">
      <w:pPr>
        <w:ind w:left="990" w:hanging="990"/>
      </w:pPr>
      <w:r>
        <w:t>UC-A-1:</w:t>
      </w:r>
      <w:r>
        <w:tab/>
        <w:t>Modify</w:t>
      </w:r>
      <w:r w:rsidR="00F3392F">
        <w:t xml:space="preserve"> Site Contents</w:t>
      </w:r>
    </w:p>
    <w:p w:rsidR="00F3392F" w:rsidRDefault="00F3392F" w:rsidP="00F3392F">
      <w:pPr>
        <w:ind w:left="990" w:hanging="990"/>
      </w:pPr>
      <w:r>
        <w:t>UC-A-2:</w:t>
      </w:r>
      <w:r>
        <w:tab/>
      </w:r>
      <w:r w:rsidR="009915E5">
        <w:t>Manage Blog Entries</w:t>
      </w:r>
    </w:p>
    <w:p w:rsidR="00A56101" w:rsidRDefault="00A56101" w:rsidP="00A56101">
      <w:pPr>
        <w:ind w:left="990" w:hanging="990"/>
      </w:pPr>
      <w:r>
        <w:t>UC-A-</w:t>
      </w:r>
      <w:r w:rsidR="009915E5">
        <w:t>3</w:t>
      </w:r>
      <w:r>
        <w:t>:</w:t>
      </w:r>
      <w:r>
        <w:tab/>
      </w:r>
      <w:r w:rsidR="009915E5">
        <w:t xml:space="preserve">Manage </w:t>
      </w:r>
      <w:r>
        <w:t>Product</w:t>
      </w:r>
      <w:r w:rsidR="009915E5">
        <w:t xml:space="preserve"> List</w:t>
      </w:r>
    </w:p>
    <w:p w:rsidR="00F3392F" w:rsidRDefault="00A56101" w:rsidP="00F3392F">
      <w:pPr>
        <w:ind w:left="990" w:hanging="990"/>
      </w:pPr>
      <w:r>
        <w:t>UC-A-</w:t>
      </w:r>
      <w:r w:rsidR="009915E5">
        <w:t>4</w:t>
      </w:r>
      <w:r w:rsidR="00F3392F">
        <w:t>:</w:t>
      </w:r>
      <w:r w:rsidR="00F3392F">
        <w:tab/>
        <w:t>Issue a Refund to a Customer</w:t>
      </w:r>
    </w:p>
    <w:p w:rsidR="00D5347E" w:rsidRDefault="00D5347E" w:rsidP="00F3392F">
      <w:pPr>
        <w:ind w:left="990" w:hanging="990"/>
      </w:pPr>
      <w:r>
        <w:t>UC-A-5:</w:t>
      </w:r>
      <w:r>
        <w:tab/>
      </w:r>
      <w:r w:rsidR="002C7526">
        <w:t>Contact a</w:t>
      </w:r>
      <w:r>
        <w:t xml:space="preserve"> Submitter </w:t>
      </w:r>
      <w:r w:rsidR="002C7526">
        <w:t xml:space="preserve">about a </w:t>
      </w:r>
      <w:smartTag w:uri="urn:schemas-microsoft-com:office:smarttags" w:element="place">
        <w:smartTag w:uri="urn:schemas-microsoft-com:office:smarttags" w:element="City">
          <w:r w:rsidR="002C7526">
            <w:t>Pearl</w:t>
          </w:r>
        </w:smartTag>
      </w:smartTag>
    </w:p>
    <w:p w:rsidR="009F6846" w:rsidRDefault="009F6846" w:rsidP="00F3392F">
      <w:pPr>
        <w:ind w:left="990" w:hanging="990"/>
      </w:pPr>
      <w:r>
        <w:t>UC-A-6:</w:t>
      </w:r>
      <w:r>
        <w:tab/>
      </w:r>
      <w:r w:rsidR="00094781">
        <w:t>Manage</w:t>
      </w:r>
      <w:r>
        <w:t xml:space="preserve"> </w:t>
      </w:r>
      <w:r w:rsidR="0018677E">
        <w:t>E-mail</w:t>
      </w:r>
      <w:r w:rsidR="00094781">
        <w:t xml:space="preserve"> List</w:t>
      </w:r>
    </w:p>
    <w:p w:rsidR="00701BC5" w:rsidRDefault="00701BC5">
      <w:pPr>
        <w:pStyle w:val="Heading2"/>
      </w:pPr>
      <w:bookmarkStart w:id="25" w:name="_Toc439994677"/>
      <w:bookmarkStart w:id="26" w:name="_Toc288757455"/>
      <w:r>
        <w:t>Operating Environment</w:t>
      </w:r>
      <w:bookmarkEnd w:id="25"/>
      <w:bookmarkEnd w:id="26"/>
    </w:p>
    <w:p w:rsidR="00F3392F" w:rsidRPr="00F3392F" w:rsidRDefault="00EC3B01" w:rsidP="00F3392F">
      <w:r>
        <w:t>PearlsFromSand.com</w:t>
      </w:r>
      <w:r w:rsidR="00F3392F">
        <w:t xml:space="preserve"> shall be compatible with standard web browsers on Windows, Mac, and</w:t>
      </w:r>
      <w:r w:rsidR="005421A3" w:rsidRPr="005421A3">
        <w:t xml:space="preserve"> </w:t>
      </w:r>
      <w:r w:rsidR="005421A3">
        <w:t>Web-enabled</w:t>
      </w:r>
      <w:r w:rsidR="00F3392F">
        <w:t xml:space="preserve"> smart phone platforms. Support</w:t>
      </w:r>
      <w:r w:rsidR="00DB1252">
        <w:t>ed</w:t>
      </w:r>
      <w:r w:rsidR="00F3392F">
        <w:t xml:space="preserve"> browsers are Internet Explorer 5, 6, 7, and 8; Firefox 2 and 3; Opera 10 and 11; </w:t>
      </w:r>
      <w:r w:rsidR="00EC40BB">
        <w:t>Google Chrome</w:t>
      </w:r>
      <w:r>
        <w:t xml:space="preserve"> 10 and later</w:t>
      </w:r>
      <w:r w:rsidR="005421A3">
        <w:t>.</w:t>
      </w:r>
    </w:p>
    <w:p w:rsidR="00701BC5" w:rsidRDefault="00701BC5">
      <w:pPr>
        <w:pStyle w:val="Heading2"/>
      </w:pPr>
      <w:bookmarkStart w:id="27" w:name="_Toc439994678"/>
      <w:bookmarkStart w:id="28" w:name="_Toc288757456"/>
      <w:r>
        <w:t>Design and Implementation Constraints</w:t>
      </w:r>
      <w:bookmarkEnd w:id="27"/>
      <w:bookmarkEnd w:id="28"/>
    </w:p>
    <w:p w:rsidR="00375F4E" w:rsidRDefault="00375F4E" w:rsidP="00375F4E">
      <w:r>
        <w:t>CO-1:</w:t>
      </w:r>
      <w:r>
        <w:tab/>
      </w:r>
      <w:r w:rsidR="00DB1252">
        <w:t xml:space="preserve">The Administrator shall be able to maintain and modify </w:t>
      </w:r>
      <w:r w:rsidR="00D7049D">
        <w:t>t</w:t>
      </w:r>
      <w:r w:rsidR="00DB1252">
        <w:t>he site without requiring any specialized technical knowledge beyond basic HTML</w:t>
      </w:r>
      <w:r w:rsidR="00D7273D">
        <w:t xml:space="preserve"> or the use of site editing tools provided by a commercial web site builder, such as </w:t>
      </w:r>
      <w:proofErr w:type="spellStart"/>
      <w:r w:rsidR="00D7273D">
        <w:t>WordPress</w:t>
      </w:r>
      <w:proofErr w:type="spellEnd"/>
      <w:r w:rsidR="00D7273D">
        <w:t>.</w:t>
      </w:r>
    </w:p>
    <w:p w:rsidR="00EA16D5" w:rsidRDefault="00EA16D5" w:rsidP="00375F4E"/>
    <w:p w:rsidR="00EA16D5" w:rsidRPr="00375F4E" w:rsidRDefault="00EA16D5" w:rsidP="00375F4E">
      <w:r>
        <w:t>CO-2:</w:t>
      </w:r>
      <w:r>
        <w:tab/>
        <w:t xml:space="preserve">Commercially available tools and resources shall be used </w:t>
      </w:r>
      <w:r w:rsidR="005421A3">
        <w:t xml:space="preserve">rather than using </w:t>
      </w:r>
      <w:r>
        <w:t>custom</w:t>
      </w:r>
      <w:r w:rsidR="005421A3">
        <w:t>-</w:t>
      </w:r>
      <w:r>
        <w:t>written code for the website</w:t>
      </w:r>
      <w:r w:rsidR="00D75975">
        <w:t>’</w:t>
      </w:r>
      <w:r>
        <w:t xml:space="preserve">s blog, </w:t>
      </w:r>
      <w:r w:rsidR="0018677E">
        <w:t>e-mail</w:t>
      </w:r>
      <w:r>
        <w:t xml:space="preserve"> management, </w:t>
      </w:r>
      <w:r w:rsidR="005421A3">
        <w:t xml:space="preserve">and </w:t>
      </w:r>
      <w:r>
        <w:t>store</w:t>
      </w:r>
      <w:r w:rsidR="005421A3">
        <w:t>.</w:t>
      </w:r>
      <w:r>
        <w:t>.</w:t>
      </w:r>
    </w:p>
    <w:p w:rsidR="00701BC5" w:rsidRDefault="00701BC5">
      <w:pPr>
        <w:pStyle w:val="Heading2"/>
      </w:pPr>
      <w:bookmarkStart w:id="29" w:name="_Toc439994679"/>
      <w:bookmarkStart w:id="30" w:name="_Toc288757457"/>
      <w:r>
        <w:t>User Documentation</w:t>
      </w:r>
      <w:bookmarkEnd w:id="29"/>
      <w:bookmarkEnd w:id="30"/>
    </w:p>
    <w:p w:rsidR="00DB1252" w:rsidRPr="00DB1252" w:rsidRDefault="00DB1252" w:rsidP="00DB1252">
      <w:r>
        <w:t xml:space="preserve">The developer shall provide necessary documentation to enable </w:t>
      </w:r>
      <w:r w:rsidR="00EA16D5">
        <w:t>an</w:t>
      </w:r>
      <w:r>
        <w:t xml:space="preserve"> Administrator to perform the </w:t>
      </w:r>
      <w:r w:rsidR="00EC40BB">
        <w:t>use cases listed in section 2.1.4 Administrator</w:t>
      </w:r>
      <w:r w:rsidR="00EA16D5">
        <w:t>.</w:t>
      </w:r>
    </w:p>
    <w:p w:rsidR="00701BC5" w:rsidRDefault="00701BC5">
      <w:pPr>
        <w:pStyle w:val="Heading2"/>
      </w:pPr>
      <w:bookmarkStart w:id="31" w:name="_Toc439994680"/>
      <w:bookmarkStart w:id="32" w:name="_Toc288757458"/>
      <w:r>
        <w:lastRenderedPageBreak/>
        <w:t>Assumptions and Dependencies</w:t>
      </w:r>
      <w:bookmarkEnd w:id="31"/>
      <w:bookmarkEnd w:id="32"/>
    </w:p>
    <w:p w:rsidR="00F760E9" w:rsidRPr="00F760E9" w:rsidRDefault="002C51C8" w:rsidP="00F760E9">
      <w:r>
        <w:t>There are no known assumptions or dependencies for this website.</w:t>
      </w:r>
    </w:p>
    <w:p w:rsidR="00701BC5" w:rsidRDefault="00DB1252">
      <w:pPr>
        <w:pStyle w:val="Heading1"/>
      </w:pPr>
      <w:bookmarkStart w:id="33" w:name="_Toc288757459"/>
      <w:bookmarkStart w:id="34" w:name="_Toc439994682"/>
      <w:r>
        <w:t>Functional Requirements</w:t>
      </w:r>
      <w:bookmarkEnd w:id="33"/>
    </w:p>
    <w:p w:rsidR="009915E5" w:rsidRPr="00650D70" w:rsidRDefault="009915E5" w:rsidP="00FF4236">
      <w:pPr>
        <w:pStyle w:val="Heading2"/>
        <w:spacing w:before="200"/>
      </w:pPr>
      <w:bookmarkStart w:id="35" w:name="_Toc288757460"/>
      <w:r w:rsidRPr="00650D70">
        <w:t>Use Cases for Visitors</w:t>
      </w:r>
      <w:bookmarkEnd w:id="35"/>
    </w:p>
    <w:p w:rsidR="00701BC5" w:rsidRDefault="00DB1252" w:rsidP="00737710">
      <w:pPr>
        <w:pStyle w:val="FRHead"/>
      </w:pPr>
      <w:bookmarkStart w:id="36" w:name="_Toc439994688"/>
      <w:bookmarkStart w:id="37" w:name="_Toc288757461"/>
      <w:r w:rsidRPr="009915E5">
        <w:t>UC-V-1:</w:t>
      </w:r>
      <w:r w:rsidRPr="009915E5">
        <w:tab/>
        <w:t xml:space="preserve">Get Information about </w:t>
      </w:r>
      <w:r w:rsidRPr="00EA16D5">
        <w:rPr>
          <w:i/>
        </w:rPr>
        <w:t>Pearls from Sand</w:t>
      </w:r>
      <w:bookmarkEnd w:id="36"/>
      <w:bookmarkEnd w:id="37"/>
    </w:p>
    <w:p w:rsidR="007D73A1" w:rsidRDefault="007D73A1" w:rsidP="007D73A1">
      <w:r>
        <w:t xml:space="preserve">Description: A Visitor shall be able to get information about the </w:t>
      </w:r>
      <w:r w:rsidRPr="00016B9F">
        <w:rPr>
          <w:i/>
        </w:rPr>
        <w:t>Pearls from Sand</w:t>
      </w:r>
      <w:r>
        <w:t xml:space="preserve"> book from the website.</w:t>
      </w:r>
    </w:p>
    <w:p w:rsidR="007D73A1" w:rsidRPr="00B71300" w:rsidRDefault="007D73A1" w:rsidP="007D73A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465"/>
        <w:gridCol w:w="5959"/>
        <w:gridCol w:w="1440"/>
      </w:tblGrid>
      <w:tr w:rsidR="00C256FC" w:rsidRPr="00B71300" w:rsidTr="00862E22">
        <w:tc>
          <w:tcPr>
            <w:tcW w:w="2465" w:type="dxa"/>
          </w:tcPr>
          <w:p w:rsidR="00C256FC" w:rsidRPr="00B71300" w:rsidRDefault="00C256FC" w:rsidP="001D1F04">
            <w:pPr>
              <w:pStyle w:val="Tableleft"/>
            </w:pPr>
            <w:r w:rsidRPr="00B71300">
              <w:t>book.info</w:t>
            </w:r>
            <w:r>
              <w:t>:</w:t>
            </w:r>
          </w:p>
        </w:tc>
        <w:tc>
          <w:tcPr>
            <w:tcW w:w="5959" w:type="dxa"/>
          </w:tcPr>
          <w:p w:rsidR="00C256FC" w:rsidRPr="00B71300" w:rsidRDefault="007D73A1" w:rsidP="008D5CC0">
            <w:pPr>
              <w:pStyle w:val="Tableright"/>
            </w:pPr>
            <w:r>
              <w:t>The</w:t>
            </w:r>
            <w:r w:rsidR="00372744">
              <w:t xml:space="preserve"> home page of the website shall contain a link that goes to a page that provides detailed information about </w:t>
            </w:r>
            <w:r w:rsidR="00372744" w:rsidRPr="00016B9F">
              <w:rPr>
                <w:i/>
              </w:rPr>
              <w:t>Pearls from Sand</w:t>
            </w:r>
            <w:r w:rsidR="00372744">
              <w:t>. This information shall consist of a description and the table of contents.</w:t>
            </w:r>
          </w:p>
        </w:tc>
        <w:tc>
          <w:tcPr>
            <w:tcW w:w="1440" w:type="dxa"/>
          </w:tcPr>
          <w:p w:rsidR="00C256FC" w:rsidRPr="00B71300" w:rsidRDefault="00372744" w:rsidP="001D1F04">
            <w:pPr>
              <w:pStyle w:val="Tableright"/>
            </w:pPr>
            <w:r>
              <w:t>(Priority=H)</w:t>
            </w:r>
          </w:p>
        </w:tc>
      </w:tr>
      <w:tr w:rsidR="00BA5DCE" w:rsidRPr="00B71300" w:rsidTr="00862E22">
        <w:tc>
          <w:tcPr>
            <w:tcW w:w="2465" w:type="dxa"/>
          </w:tcPr>
          <w:p w:rsidR="00BA5DCE" w:rsidRPr="00B71300" w:rsidRDefault="00BA5DCE" w:rsidP="00D75975">
            <w:pPr>
              <w:pStyle w:val="Tableleft"/>
            </w:pPr>
            <w:proofErr w:type="spellStart"/>
            <w:r w:rsidRPr="00B71300">
              <w:t>book.</w:t>
            </w:r>
            <w:r>
              <w:t>sample</w:t>
            </w:r>
            <w:r w:rsidR="00862E22">
              <w:t>.invite</w:t>
            </w:r>
            <w:proofErr w:type="spellEnd"/>
            <w:r>
              <w:t>:</w:t>
            </w:r>
          </w:p>
        </w:tc>
        <w:tc>
          <w:tcPr>
            <w:tcW w:w="5959" w:type="dxa"/>
          </w:tcPr>
          <w:p w:rsidR="00BA5DCE" w:rsidRPr="00B71300" w:rsidRDefault="00BA5DCE" w:rsidP="00D75975">
            <w:pPr>
              <w:pStyle w:val="Tableright"/>
            </w:pPr>
            <w:r>
              <w:t xml:space="preserve">The display of detailed information about the book shall contain a link that invites the Visitor to download sample materials from the book. If a Visitor clicks on this link, then see </w:t>
            </w:r>
            <w:proofErr w:type="spellStart"/>
            <w:r>
              <w:t>book.sample.</w:t>
            </w:r>
            <w:r w:rsidR="00EC40BB">
              <w:t>notify</w:t>
            </w:r>
            <w:proofErr w:type="spellEnd"/>
            <w:r>
              <w:t xml:space="preserve"> </w:t>
            </w:r>
          </w:p>
        </w:tc>
        <w:tc>
          <w:tcPr>
            <w:tcW w:w="1440" w:type="dxa"/>
          </w:tcPr>
          <w:p w:rsidR="00BA5DCE" w:rsidRPr="00B71300" w:rsidRDefault="00BA5DCE" w:rsidP="00D75975">
            <w:pPr>
              <w:pStyle w:val="Tableright"/>
            </w:pPr>
            <w:r>
              <w:t>(Priority=H)</w:t>
            </w:r>
          </w:p>
        </w:tc>
      </w:tr>
      <w:tr w:rsidR="00AC3C63" w:rsidRPr="00B71300" w:rsidTr="00E10250">
        <w:tc>
          <w:tcPr>
            <w:tcW w:w="2465" w:type="dxa"/>
          </w:tcPr>
          <w:p w:rsidR="00AC3C63" w:rsidRPr="00B71300" w:rsidRDefault="00AC3C63" w:rsidP="00E10250">
            <w:pPr>
              <w:pStyle w:val="Tableleft"/>
            </w:pPr>
            <w:proofErr w:type="spellStart"/>
            <w:r>
              <w:t>book.sample.notify</w:t>
            </w:r>
            <w:proofErr w:type="spellEnd"/>
            <w:r>
              <w:t>:</w:t>
            </w:r>
          </w:p>
        </w:tc>
        <w:tc>
          <w:tcPr>
            <w:tcW w:w="5959" w:type="dxa"/>
          </w:tcPr>
          <w:p w:rsidR="00AC3C63" w:rsidRPr="00B71300" w:rsidRDefault="00AC3C63" w:rsidP="00E10250">
            <w:pPr>
              <w:pStyle w:val="Tableright"/>
            </w:pPr>
            <w:r>
              <w:t>The website shall provide the Visitor entered with the URL to a PDF file that contains the introduction and three sample chapters of the book, as well as bonus chapters, along with links to MP3 audio files of the introduction and sample chapters.</w:t>
            </w:r>
          </w:p>
        </w:tc>
        <w:tc>
          <w:tcPr>
            <w:tcW w:w="1440" w:type="dxa"/>
          </w:tcPr>
          <w:p w:rsidR="00AC3C63" w:rsidRPr="00B71300" w:rsidRDefault="00AC3C63" w:rsidP="00E10250">
            <w:pPr>
              <w:pStyle w:val="Tableright"/>
            </w:pPr>
            <w:r>
              <w:t>(Priority=H)</w:t>
            </w:r>
          </w:p>
        </w:tc>
      </w:tr>
      <w:tr w:rsidR="00191F30" w:rsidRPr="00B71300" w:rsidTr="00862E22">
        <w:tc>
          <w:tcPr>
            <w:tcW w:w="2465" w:type="dxa"/>
          </w:tcPr>
          <w:p w:rsidR="00191F30" w:rsidRDefault="00191F30" w:rsidP="00DB3D08">
            <w:pPr>
              <w:pStyle w:val="Tableleft"/>
            </w:pPr>
            <w:proofErr w:type="spellStart"/>
            <w:r>
              <w:t>book.register</w:t>
            </w:r>
            <w:proofErr w:type="spellEnd"/>
            <w:r>
              <w:t>:</w:t>
            </w:r>
          </w:p>
        </w:tc>
        <w:tc>
          <w:tcPr>
            <w:tcW w:w="5959" w:type="dxa"/>
          </w:tcPr>
          <w:p w:rsidR="00191F30" w:rsidRDefault="00191F30" w:rsidP="00DB3D08">
            <w:pPr>
              <w:pStyle w:val="Tableright"/>
            </w:pPr>
            <w:r>
              <w:t xml:space="preserve">A Visitor shall be able to </w:t>
            </w:r>
            <w:r w:rsidR="00135D8D">
              <w:t xml:space="preserve">register his </w:t>
            </w:r>
            <w:r>
              <w:t xml:space="preserve">name and </w:t>
            </w:r>
            <w:r w:rsidR="0018677E">
              <w:t>e-mail</w:t>
            </w:r>
            <w:r>
              <w:t xml:space="preserve"> address </w:t>
            </w:r>
            <w:r w:rsidR="00135D8D">
              <w:t xml:space="preserve">on </w:t>
            </w:r>
            <w:r>
              <w:t>the website</w:t>
            </w:r>
            <w:r w:rsidR="00BA5DCE">
              <w:t>.</w:t>
            </w:r>
            <w:r w:rsidR="00CA3F70">
              <w:t xml:space="preserve"> </w:t>
            </w:r>
            <w:r w:rsidR="00BA5DCE">
              <w:t xml:space="preserve">Visitors who are on the </w:t>
            </w:r>
            <w:r w:rsidR="0018677E">
              <w:t>e-mail</w:t>
            </w:r>
            <w:r w:rsidR="00BA5DCE">
              <w:t xml:space="preserve"> list are called registered Visitors. After registering, the website shall add the Visitor</w:t>
            </w:r>
            <w:r w:rsidR="00D75975">
              <w:t>’</w:t>
            </w:r>
            <w:r w:rsidR="00862E22">
              <w:t xml:space="preserve">s name and </w:t>
            </w:r>
            <w:r w:rsidR="0018677E">
              <w:t>e-mail</w:t>
            </w:r>
            <w:r w:rsidR="00862E22">
              <w:t xml:space="preserve"> address to</w:t>
            </w:r>
            <w:r w:rsidR="00BA5DCE">
              <w:t xml:space="preserve"> the website</w:t>
            </w:r>
            <w:r w:rsidR="00D75975">
              <w:t>’</w:t>
            </w:r>
            <w:r w:rsidR="00BA5DCE">
              <w:t xml:space="preserve">s </w:t>
            </w:r>
            <w:r w:rsidR="0018677E">
              <w:t>e-mail</w:t>
            </w:r>
            <w:r w:rsidR="00BA5DCE">
              <w:t xml:space="preserve"> list. </w:t>
            </w:r>
          </w:p>
        </w:tc>
        <w:tc>
          <w:tcPr>
            <w:tcW w:w="1440" w:type="dxa"/>
          </w:tcPr>
          <w:p w:rsidR="00191F30" w:rsidRPr="00B71300" w:rsidRDefault="00191F30" w:rsidP="00DB3D08">
            <w:pPr>
              <w:pStyle w:val="Tableright"/>
            </w:pPr>
            <w:r>
              <w:t>(Priority=</w:t>
            </w:r>
            <w:r w:rsidR="008807C9">
              <w:t>M</w:t>
            </w:r>
            <w:r>
              <w:t>)</w:t>
            </w:r>
          </w:p>
        </w:tc>
      </w:tr>
      <w:tr w:rsidR="00191F30" w:rsidRPr="00B71300" w:rsidTr="00862E22">
        <w:tc>
          <w:tcPr>
            <w:tcW w:w="2465" w:type="dxa"/>
          </w:tcPr>
          <w:p w:rsidR="00191F30" w:rsidRDefault="00191F30" w:rsidP="00DB3D08">
            <w:pPr>
              <w:pStyle w:val="Tableleft"/>
            </w:pPr>
            <w:proofErr w:type="spellStart"/>
            <w:r>
              <w:t>book.register.dupe</w:t>
            </w:r>
            <w:proofErr w:type="spellEnd"/>
            <w:r>
              <w:t>:</w:t>
            </w:r>
          </w:p>
        </w:tc>
        <w:tc>
          <w:tcPr>
            <w:tcW w:w="5959" w:type="dxa"/>
          </w:tcPr>
          <w:p w:rsidR="00191F30" w:rsidRDefault="00191F30" w:rsidP="00DB3D08">
            <w:pPr>
              <w:pStyle w:val="Tableright"/>
            </w:pPr>
            <w:r>
              <w:t xml:space="preserve">If a Visitor requests to </w:t>
            </w:r>
            <w:r w:rsidR="00BA5DCE">
              <w:t xml:space="preserve">register </w:t>
            </w:r>
            <w:r>
              <w:t xml:space="preserve">but that name and </w:t>
            </w:r>
            <w:r w:rsidR="0018677E">
              <w:t>e-mail</w:t>
            </w:r>
            <w:r>
              <w:t xml:space="preserve"> address are already on the </w:t>
            </w:r>
            <w:r w:rsidR="00BA5DCE">
              <w:t>website</w:t>
            </w:r>
            <w:r w:rsidR="00D75975">
              <w:t>’</w:t>
            </w:r>
            <w:r w:rsidR="00BA5DCE">
              <w:t xml:space="preserve">s </w:t>
            </w:r>
            <w:r w:rsidR="0018677E">
              <w:t>e-mail</w:t>
            </w:r>
            <w:r w:rsidR="00BA5DCE">
              <w:t xml:space="preserve"> </w:t>
            </w:r>
            <w:r>
              <w:t xml:space="preserve">list, the website shall not </w:t>
            </w:r>
            <w:r w:rsidR="00CA3F70">
              <w:t>register the Visitor again</w:t>
            </w:r>
            <w:r>
              <w:t>.</w:t>
            </w:r>
          </w:p>
        </w:tc>
        <w:tc>
          <w:tcPr>
            <w:tcW w:w="1440" w:type="dxa"/>
          </w:tcPr>
          <w:p w:rsidR="00191F30" w:rsidRPr="00B71300" w:rsidRDefault="00191F30" w:rsidP="00DB3D08">
            <w:pPr>
              <w:pStyle w:val="Tableright"/>
            </w:pPr>
            <w:r>
              <w:t>(Priority=</w:t>
            </w:r>
            <w:r w:rsidR="008807C9">
              <w:t>M</w:t>
            </w:r>
            <w:r>
              <w:t>)</w:t>
            </w:r>
          </w:p>
        </w:tc>
      </w:tr>
      <w:tr w:rsidR="00191F30" w:rsidRPr="00B71300" w:rsidTr="00862E22">
        <w:tc>
          <w:tcPr>
            <w:tcW w:w="2465" w:type="dxa"/>
          </w:tcPr>
          <w:p w:rsidR="00191F30" w:rsidRDefault="00191F30" w:rsidP="00DB3D08">
            <w:pPr>
              <w:pStyle w:val="Tableleft"/>
            </w:pPr>
            <w:proofErr w:type="spellStart"/>
            <w:r>
              <w:t>book.register.privacy</w:t>
            </w:r>
            <w:proofErr w:type="spellEnd"/>
            <w:r>
              <w:t>:</w:t>
            </w:r>
          </w:p>
        </w:tc>
        <w:tc>
          <w:tcPr>
            <w:tcW w:w="5959" w:type="dxa"/>
          </w:tcPr>
          <w:p w:rsidR="00191F30" w:rsidRPr="008807C9" w:rsidRDefault="00191F30" w:rsidP="00DB3D08">
            <w:pPr>
              <w:pStyle w:val="Tableright"/>
            </w:pPr>
            <w:r>
              <w:t>The website shall display a message stating that a Visitor</w:t>
            </w:r>
            <w:r w:rsidR="00D75975">
              <w:t>’</w:t>
            </w:r>
            <w:r>
              <w:t xml:space="preserve">s contact information will not be used for any </w:t>
            </w:r>
            <w:r w:rsidR="00BA5DCE">
              <w:t xml:space="preserve">purpose </w:t>
            </w:r>
            <w:r>
              <w:t xml:space="preserve">other than contacting them with regard to </w:t>
            </w:r>
            <w:r w:rsidRPr="00DC1239">
              <w:rPr>
                <w:i/>
              </w:rPr>
              <w:t>Pearls from Sand</w:t>
            </w:r>
            <w:r>
              <w:rPr>
                <w:i/>
              </w:rPr>
              <w:t>.</w:t>
            </w:r>
            <w:r w:rsidR="008807C9">
              <w:t xml:space="preserve"> (depends on </w:t>
            </w:r>
            <w:proofErr w:type="spellStart"/>
            <w:r w:rsidR="008807C9">
              <w:t>book.register</w:t>
            </w:r>
            <w:proofErr w:type="spellEnd"/>
            <w:r w:rsidR="008807C9">
              <w:t>)</w:t>
            </w:r>
          </w:p>
        </w:tc>
        <w:tc>
          <w:tcPr>
            <w:tcW w:w="1440" w:type="dxa"/>
          </w:tcPr>
          <w:p w:rsidR="00191F30" w:rsidRPr="00B71300" w:rsidRDefault="00191F30" w:rsidP="00DB3D08">
            <w:pPr>
              <w:pStyle w:val="Tableright"/>
            </w:pPr>
            <w:r>
              <w:t>(Priority=</w:t>
            </w:r>
            <w:r w:rsidR="008807C9">
              <w:t>M</w:t>
            </w:r>
            <w:r>
              <w:t>)</w:t>
            </w:r>
          </w:p>
        </w:tc>
      </w:tr>
      <w:tr w:rsidR="00F16E14" w:rsidRPr="00B71300" w:rsidTr="00862E22">
        <w:tc>
          <w:tcPr>
            <w:tcW w:w="2465" w:type="dxa"/>
          </w:tcPr>
          <w:p w:rsidR="00F16E14" w:rsidRDefault="00F16E14" w:rsidP="00A056DB">
            <w:pPr>
              <w:pStyle w:val="Tableleft"/>
            </w:pPr>
            <w:proofErr w:type="spellStart"/>
            <w:r>
              <w:t>book.unregister</w:t>
            </w:r>
            <w:proofErr w:type="spellEnd"/>
            <w:r>
              <w:t>:</w:t>
            </w:r>
          </w:p>
        </w:tc>
        <w:tc>
          <w:tcPr>
            <w:tcW w:w="5959" w:type="dxa"/>
          </w:tcPr>
          <w:p w:rsidR="00F16E14" w:rsidRDefault="00F16E14" w:rsidP="00A056DB">
            <w:pPr>
              <w:pStyle w:val="Tableright"/>
            </w:pPr>
            <w:r>
              <w:t xml:space="preserve">A Visitor shall be able to request that he be removed from the website’s </w:t>
            </w:r>
            <w:r w:rsidR="0018677E">
              <w:t>e-mail</w:t>
            </w:r>
            <w:r>
              <w:t xml:space="preserve"> list. </w:t>
            </w:r>
            <w:r w:rsidR="008807C9">
              <w:t xml:space="preserve">(depends on </w:t>
            </w:r>
            <w:proofErr w:type="spellStart"/>
            <w:r w:rsidR="008807C9">
              <w:t>book.register</w:t>
            </w:r>
            <w:proofErr w:type="spellEnd"/>
            <w:r w:rsidR="008807C9">
              <w:t>)</w:t>
            </w:r>
          </w:p>
        </w:tc>
        <w:tc>
          <w:tcPr>
            <w:tcW w:w="1440" w:type="dxa"/>
          </w:tcPr>
          <w:p w:rsidR="00F16E14" w:rsidRPr="00B71300" w:rsidRDefault="00F16E14" w:rsidP="00A056DB">
            <w:pPr>
              <w:pStyle w:val="Tableright"/>
            </w:pPr>
            <w:r>
              <w:t>(Priority=</w:t>
            </w:r>
            <w:r w:rsidR="008807C9">
              <w:t>M</w:t>
            </w:r>
            <w:r>
              <w:t>)</w:t>
            </w:r>
          </w:p>
        </w:tc>
      </w:tr>
      <w:tr w:rsidR="00191F30" w:rsidRPr="00B71300" w:rsidTr="00862E22">
        <w:tc>
          <w:tcPr>
            <w:tcW w:w="2465" w:type="dxa"/>
          </w:tcPr>
          <w:p w:rsidR="00191F30" w:rsidRDefault="00191F30" w:rsidP="00862E22">
            <w:pPr>
              <w:pStyle w:val="Tableleft"/>
              <w:keepNext/>
              <w:keepLines/>
            </w:pPr>
            <w:proofErr w:type="spellStart"/>
            <w:r>
              <w:t>book.</w:t>
            </w:r>
            <w:r w:rsidR="00F16E14">
              <w:t>unregister.confirm</w:t>
            </w:r>
            <w:proofErr w:type="spellEnd"/>
            <w:r w:rsidR="00F16E14">
              <w:t>:</w:t>
            </w:r>
          </w:p>
        </w:tc>
        <w:tc>
          <w:tcPr>
            <w:tcW w:w="5959" w:type="dxa"/>
          </w:tcPr>
          <w:p w:rsidR="00191F30" w:rsidRDefault="00F16E14" w:rsidP="00862E22">
            <w:pPr>
              <w:pStyle w:val="Tableright"/>
              <w:keepNext/>
              <w:keepLines/>
            </w:pPr>
            <w:r>
              <w:t xml:space="preserve">The website shall display a confirmation message after removing a Visitor from the </w:t>
            </w:r>
            <w:r w:rsidR="0018677E">
              <w:t>e-mail</w:t>
            </w:r>
            <w:r>
              <w:t xml:space="preserve"> list.</w:t>
            </w:r>
            <w:r w:rsidR="008807C9">
              <w:t xml:space="preserve"> (depends on </w:t>
            </w:r>
            <w:proofErr w:type="spellStart"/>
            <w:r w:rsidR="008807C9">
              <w:t>book.unregister</w:t>
            </w:r>
            <w:proofErr w:type="spellEnd"/>
            <w:r w:rsidR="008807C9">
              <w:t>)</w:t>
            </w:r>
          </w:p>
        </w:tc>
        <w:tc>
          <w:tcPr>
            <w:tcW w:w="1440" w:type="dxa"/>
          </w:tcPr>
          <w:p w:rsidR="00191F30" w:rsidRPr="00B71300" w:rsidRDefault="00191F30" w:rsidP="00862E22">
            <w:pPr>
              <w:pStyle w:val="Tableright"/>
              <w:keepNext/>
              <w:keepLines/>
            </w:pPr>
            <w:r>
              <w:t>(Priority=</w:t>
            </w:r>
            <w:r w:rsidR="008807C9">
              <w:t>M</w:t>
            </w:r>
            <w:r>
              <w:t>)</w:t>
            </w:r>
          </w:p>
        </w:tc>
      </w:tr>
      <w:tr w:rsidR="00372744" w:rsidRPr="00B71300" w:rsidTr="00862E22">
        <w:tc>
          <w:tcPr>
            <w:tcW w:w="2465" w:type="dxa"/>
          </w:tcPr>
          <w:p w:rsidR="00372744" w:rsidRDefault="00372744" w:rsidP="007D73A1">
            <w:pPr>
              <w:pStyle w:val="Tableleft"/>
            </w:pPr>
            <w:proofErr w:type="spellStart"/>
            <w:r>
              <w:t>book.purchase</w:t>
            </w:r>
            <w:proofErr w:type="spellEnd"/>
            <w:r>
              <w:t>:</w:t>
            </w:r>
          </w:p>
        </w:tc>
        <w:tc>
          <w:tcPr>
            <w:tcW w:w="5959" w:type="dxa"/>
          </w:tcPr>
          <w:p w:rsidR="00372744" w:rsidRPr="007D73A1" w:rsidRDefault="00372744" w:rsidP="007D73A1">
            <w:pPr>
              <w:pStyle w:val="Tableright"/>
            </w:pPr>
            <w:r>
              <w:t xml:space="preserve">The website shall display the logos of companies that sell copies of </w:t>
            </w:r>
            <w:r w:rsidRPr="00016B9F">
              <w:rPr>
                <w:i/>
              </w:rPr>
              <w:t>Pearls from Sand</w:t>
            </w:r>
            <w:r>
              <w:t>. Each logo shall have a hyperlink to the page at that company</w:t>
            </w:r>
            <w:r w:rsidR="00D75975">
              <w:t>’</w:t>
            </w:r>
            <w:r>
              <w:t>s website for the book.</w:t>
            </w:r>
          </w:p>
        </w:tc>
        <w:tc>
          <w:tcPr>
            <w:tcW w:w="1440" w:type="dxa"/>
          </w:tcPr>
          <w:p w:rsidR="00372744" w:rsidRPr="00B71300" w:rsidRDefault="00372744" w:rsidP="005C095D">
            <w:pPr>
              <w:pStyle w:val="Tableright"/>
            </w:pPr>
            <w:r>
              <w:t>(Priority=H)</w:t>
            </w:r>
          </w:p>
        </w:tc>
      </w:tr>
      <w:tr w:rsidR="00135D8D" w:rsidRPr="00B71300" w:rsidTr="00862E22">
        <w:tc>
          <w:tcPr>
            <w:tcW w:w="2465" w:type="dxa"/>
          </w:tcPr>
          <w:p w:rsidR="00135D8D" w:rsidRPr="00B71300" w:rsidRDefault="00135D8D" w:rsidP="00D75975">
            <w:pPr>
              <w:pStyle w:val="Tableleft"/>
            </w:pPr>
            <w:proofErr w:type="spellStart"/>
            <w:r w:rsidRPr="00B71300">
              <w:t>book.</w:t>
            </w:r>
            <w:r>
              <w:t>video</w:t>
            </w:r>
            <w:proofErr w:type="spellEnd"/>
            <w:r>
              <w:t>:</w:t>
            </w:r>
          </w:p>
        </w:tc>
        <w:tc>
          <w:tcPr>
            <w:tcW w:w="5959" w:type="dxa"/>
          </w:tcPr>
          <w:p w:rsidR="00135D8D" w:rsidRPr="00B71300" w:rsidRDefault="00135D8D" w:rsidP="00D75975">
            <w:pPr>
              <w:pStyle w:val="Tableright"/>
            </w:pPr>
            <w:r>
              <w:t xml:space="preserve">The website shall have a video player embedded that will play a video of approximately 120 seconds duration of the author describing </w:t>
            </w:r>
            <w:r w:rsidRPr="00016B9F">
              <w:rPr>
                <w:i/>
              </w:rPr>
              <w:t>Pearls from Sand</w:t>
            </w:r>
            <w:r>
              <w:t>. The Visitor shall be able to initiate and control the playing of this video (that is, the video will not launch automatically when the page is displayed).</w:t>
            </w:r>
          </w:p>
        </w:tc>
        <w:tc>
          <w:tcPr>
            <w:tcW w:w="1440" w:type="dxa"/>
          </w:tcPr>
          <w:p w:rsidR="00135D8D" w:rsidRPr="00B71300" w:rsidRDefault="00135D8D" w:rsidP="00D75975">
            <w:pPr>
              <w:pStyle w:val="Tableright"/>
            </w:pPr>
            <w:r>
              <w:t>(Priority=M)</w:t>
            </w:r>
          </w:p>
        </w:tc>
      </w:tr>
      <w:tr w:rsidR="00372744" w:rsidRPr="00B71300" w:rsidTr="00862E22">
        <w:tc>
          <w:tcPr>
            <w:tcW w:w="2465" w:type="dxa"/>
          </w:tcPr>
          <w:p w:rsidR="00372744" w:rsidRDefault="00372744" w:rsidP="00B71300">
            <w:pPr>
              <w:pStyle w:val="Tableleft"/>
            </w:pPr>
            <w:proofErr w:type="spellStart"/>
            <w:r>
              <w:t>book.endorsements</w:t>
            </w:r>
            <w:proofErr w:type="spellEnd"/>
            <w:r>
              <w:t>:</w:t>
            </w:r>
          </w:p>
        </w:tc>
        <w:tc>
          <w:tcPr>
            <w:tcW w:w="5959" w:type="dxa"/>
          </w:tcPr>
          <w:p w:rsidR="00372744" w:rsidRDefault="004B16D4" w:rsidP="008D5CC0">
            <w:pPr>
              <w:pStyle w:val="Tableright"/>
            </w:pPr>
            <w:r>
              <w:t>The website shall have a page that lists endorsements an</w:t>
            </w:r>
            <w:r w:rsidR="00632CE4">
              <w:t>d favorable reviews of the book</w:t>
            </w:r>
            <w:r>
              <w:t>.</w:t>
            </w:r>
          </w:p>
        </w:tc>
        <w:tc>
          <w:tcPr>
            <w:tcW w:w="1440" w:type="dxa"/>
          </w:tcPr>
          <w:p w:rsidR="00372744" w:rsidRPr="00B71300" w:rsidRDefault="00372744" w:rsidP="005C095D">
            <w:pPr>
              <w:pStyle w:val="Tableright"/>
            </w:pPr>
            <w:r>
              <w:t>(Priority=L)</w:t>
            </w:r>
          </w:p>
        </w:tc>
      </w:tr>
    </w:tbl>
    <w:p w:rsidR="00155540" w:rsidRDefault="00155540" w:rsidP="00737710">
      <w:pPr>
        <w:pStyle w:val="FRHead"/>
      </w:pPr>
      <w:bookmarkStart w:id="38" w:name="_Toc288757462"/>
      <w:r>
        <w:lastRenderedPageBreak/>
        <w:t>UC-V-2:</w:t>
      </w:r>
      <w:r>
        <w:tab/>
        <w:t>Get Information about</w:t>
      </w:r>
      <w:r w:rsidRPr="009915E5">
        <w:t xml:space="preserve"> </w:t>
      </w:r>
      <w:r w:rsidRPr="00155540">
        <w:t>the Au</w:t>
      </w:r>
      <w:r>
        <w:t>thor</w:t>
      </w:r>
      <w:bookmarkEnd w:id="38"/>
    </w:p>
    <w:p w:rsidR="00FF6F0F" w:rsidRDefault="00FF6F0F" w:rsidP="00FF6F0F">
      <w:r>
        <w:t xml:space="preserve">Description: </w:t>
      </w:r>
      <w:r w:rsidR="006C2655">
        <w:t>A</w:t>
      </w:r>
      <w:r>
        <w:t xml:space="preserve"> Visitor shall be able to get information about the author of </w:t>
      </w:r>
      <w:r w:rsidRPr="00016B9F">
        <w:rPr>
          <w:i/>
        </w:rPr>
        <w:t>Pearls from Sand</w:t>
      </w:r>
      <w:r>
        <w:t xml:space="preserve"> from the website.</w:t>
      </w:r>
    </w:p>
    <w:p w:rsidR="00FF6F0F" w:rsidRPr="00FF6F0F" w:rsidRDefault="00FF6F0F" w:rsidP="00FF6F0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570"/>
        <w:gridCol w:w="1355"/>
      </w:tblGrid>
      <w:tr w:rsidR="00372744" w:rsidRPr="00B71300" w:rsidTr="00372744">
        <w:tc>
          <w:tcPr>
            <w:tcW w:w="1908" w:type="dxa"/>
          </w:tcPr>
          <w:p w:rsidR="00372744" w:rsidRPr="00B71300" w:rsidRDefault="00372744" w:rsidP="00B71300">
            <w:pPr>
              <w:pStyle w:val="Tableleft"/>
            </w:pPr>
            <w:r>
              <w:t>author.info:</w:t>
            </w:r>
          </w:p>
        </w:tc>
        <w:tc>
          <w:tcPr>
            <w:tcW w:w="6570" w:type="dxa"/>
          </w:tcPr>
          <w:p w:rsidR="00372744" w:rsidRPr="00B71300" w:rsidRDefault="00372744" w:rsidP="00B71300">
            <w:pPr>
              <w:pStyle w:val="Tableright"/>
            </w:pPr>
            <w:r>
              <w:t>The home page shall provide a link to a page with biographical information about the author.</w:t>
            </w:r>
          </w:p>
        </w:tc>
        <w:tc>
          <w:tcPr>
            <w:tcW w:w="1355" w:type="dxa"/>
          </w:tcPr>
          <w:p w:rsidR="00372744" w:rsidRPr="00B71300" w:rsidRDefault="00372744" w:rsidP="005C095D">
            <w:pPr>
              <w:pStyle w:val="Tableright"/>
            </w:pPr>
            <w:r>
              <w:t>(Priority=H)</w:t>
            </w:r>
          </w:p>
        </w:tc>
      </w:tr>
      <w:tr w:rsidR="00524C1B" w:rsidRPr="00B71300" w:rsidTr="00D75975">
        <w:tc>
          <w:tcPr>
            <w:tcW w:w="1908" w:type="dxa"/>
          </w:tcPr>
          <w:p w:rsidR="00524C1B" w:rsidRPr="00B71300" w:rsidRDefault="00524C1B" w:rsidP="00D75975">
            <w:pPr>
              <w:pStyle w:val="Tableleft"/>
            </w:pPr>
            <w:proofErr w:type="spellStart"/>
            <w:r>
              <w:t>author.contact</w:t>
            </w:r>
            <w:proofErr w:type="spellEnd"/>
            <w:r>
              <w:t>:</w:t>
            </w:r>
          </w:p>
        </w:tc>
        <w:tc>
          <w:tcPr>
            <w:tcW w:w="6570" w:type="dxa"/>
          </w:tcPr>
          <w:p w:rsidR="00524C1B" w:rsidRPr="00B71300" w:rsidRDefault="00524C1B" w:rsidP="00D75975">
            <w:pPr>
              <w:pStyle w:val="Tableright"/>
            </w:pPr>
            <w:r>
              <w:t>The page with author information shall contain a link to the author contact form (see UC-V-4).</w:t>
            </w:r>
          </w:p>
        </w:tc>
        <w:tc>
          <w:tcPr>
            <w:tcW w:w="1355" w:type="dxa"/>
          </w:tcPr>
          <w:p w:rsidR="00524C1B" w:rsidRPr="00B71300" w:rsidRDefault="00524C1B" w:rsidP="00D75975">
            <w:pPr>
              <w:pStyle w:val="Tableright"/>
            </w:pPr>
            <w:r>
              <w:t>(Priority=H)</w:t>
            </w:r>
          </w:p>
        </w:tc>
      </w:tr>
      <w:tr w:rsidR="00372744" w:rsidRPr="00B71300" w:rsidTr="00372744">
        <w:tc>
          <w:tcPr>
            <w:tcW w:w="1908" w:type="dxa"/>
          </w:tcPr>
          <w:p w:rsidR="00372744" w:rsidRDefault="00372744" w:rsidP="00B71300">
            <w:pPr>
              <w:pStyle w:val="Tableleft"/>
            </w:pPr>
            <w:proofErr w:type="spellStart"/>
            <w:r>
              <w:t>author.moreinfo</w:t>
            </w:r>
            <w:proofErr w:type="spellEnd"/>
            <w:r>
              <w:t>:</w:t>
            </w:r>
          </w:p>
        </w:tc>
        <w:tc>
          <w:tcPr>
            <w:tcW w:w="6570" w:type="dxa"/>
          </w:tcPr>
          <w:p w:rsidR="00372744" w:rsidRDefault="00372744" w:rsidP="00B71300">
            <w:pPr>
              <w:pStyle w:val="Tableright"/>
            </w:pPr>
            <w:r>
              <w:t>The biographical page shall provide a link to karlwiegers.com with a prompt to follow that link for more information about the author.</w:t>
            </w:r>
          </w:p>
        </w:tc>
        <w:tc>
          <w:tcPr>
            <w:tcW w:w="1355" w:type="dxa"/>
          </w:tcPr>
          <w:p w:rsidR="00372744" w:rsidRPr="00B71300" w:rsidRDefault="00372744" w:rsidP="005C095D">
            <w:pPr>
              <w:pStyle w:val="Tableright"/>
            </w:pPr>
            <w:r>
              <w:t>(Priority=H)</w:t>
            </w:r>
          </w:p>
        </w:tc>
      </w:tr>
    </w:tbl>
    <w:p w:rsidR="00155540" w:rsidRDefault="00155540" w:rsidP="00737710">
      <w:pPr>
        <w:pStyle w:val="FRHead"/>
      </w:pPr>
      <w:bookmarkStart w:id="39" w:name="_Toc288757463"/>
      <w:r w:rsidRPr="00B71300">
        <w:t>UC-V-</w:t>
      </w:r>
      <w:r w:rsidR="000B5DBC">
        <w:t>3</w:t>
      </w:r>
      <w:r w:rsidRPr="00B71300">
        <w:t>:</w:t>
      </w:r>
      <w:r w:rsidRPr="00B71300">
        <w:tab/>
        <w:t>Read the Blog</w:t>
      </w:r>
      <w:bookmarkEnd w:id="39"/>
    </w:p>
    <w:p w:rsidR="00650D70" w:rsidRDefault="00650D70" w:rsidP="00650D70">
      <w:r>
        <w:t>Description: A</w:t>
      </w:r>
      <w:r w:rsidRPr="00B71300">
        <w:t xml:space="preserve"> Visitor shall be able to</w:t>
      </w:r>
      <w:r>
        <w:t xml:space="preserve"> view and contribute to blog entries on the website.</w:t>
      </w:r>
    </w:p>
    <w:p w:rsidR="00650D70" w:rsidRPr="00650D70" w:rsidRDefault="00650D70" w:rsidP="00650D70"/>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863"/>
        <w:gridCol w:w="6615"/>
        <w:gridCol w:w="1350"/>
      </w:tblGrid>
      <w:tr w:rsidR="00372744" w:rsidRPr="00B71300" w:rsidTr="00A12690">
        <w:tc>
          <w:tcPr>
            <w:tcW w:w="1863" w:type="dxa"/>
          </w:tcPr>
          <w:p w:rsidR="00372744" w:rsidRPr="00B71300" w:rsidRDefault="00372744" w:rsidP="001D1F04">
            <w:pPr>
              <w:pStyle w:val="Tableleft"/>
            </w:pPr>
            <w:proofErr w:type="spellStart"/>
            <w:r>
              <w:t>blog.link</w:t>
            </w:r>
            <w:proofErr w:type="spellEnd"/>
            <w:r>
              <w:t>:</w:t>
            </w:r>
          </w:p>
        </w:tc>
        <w:tc>
          <w:tcPr>
            <w:tcW w:w="6615" w:type="dxa"/>
          </w:tcPr>
          <w:p w:rsidR="00372744" w:rsidRDefault="00372744" w:rsidP="001D1F04">
            <w:pPr>
              <w:pStyle w:val="Tableright"/>
            </w:pPr>
            <w:r>
              <w:t xml:space="preserve">The home page shall provide a link to the </w:t>
            </w:r>
            <w:r w:rsidR="00F760E9">
              <w:t>website</w:t>
            </w:r>
            <w:r w:rsidR="00D75975">
              <w:t>’</w:t>
            </w:r>
            <w:r w:rsidR="00F760E9">
              <w:t xml:space="preserve">s </w:t>
            </w:r>
            <w:r>
              <w:t>blog.</w:t>
            </w:r>
          </w:p>
          <w:p w:rsidR="00372744" w:rsidRPr="00D771A5" w:rsidRDefault="00372744" w:rsidP="001D1F04">
            <w:pPr>
              <w:pStyle w:val="Tableright"/>
            </w:pPr>
            <w:r>
              <w:rPr>
                <w:i/>
              </w:rPr>
              <w:t>Constraint:</w:t>
            </w:r>
            <w:r>
              <w:t xml:space="preserve"> The blog on the web site shall use a commercially availa</w:t>
            </w:r>
            <w:r w:rsidR="00EA16D5">
              <w:t xml:space="preserve">ble blogging tool (such as </w:t>
            </w:r>
            <w:proofErr w:type="spellStart"/>
            <w:r w:rsidR="00EA16D5">
              <w:t>WordP</w:t>
            </w:r>
            <w:r>
              <w:t>ress</w:t>
            </w:r>
            <w:proofErr w:type="spellEnd"/>
            <w:r>
              <w:t xml:space="preserve"> or Google</w:t>
            </w:r>
            <w:r w:rsidR="00D75975">
              <w:t>’</w:t>
            </w:r>
            <w:r>
              <w:t>s Blogger), not a custom solution.</w:t>
            </w:r>
          </w:p>
        </w:tc>
        <w:tc>
          <w:tcPr>
            <w:tcW w:w="1350" w:type="dxa"/>
          </w:tcPr>
          <w:p w:rsidR="00372744" w:rsidRPr="00B71300" w:rsidRDefault="00372744" w:rsidP="005C095D">
            <w:pPr>
              <w:pStyle w:val="Tableright"/>
            </w:pPr>
            <w:r>
              <w:t>(Priority=H)</w:t>
            </w:r>
          </w:p>
        </w:tc>
      </w:tr>
      <w:tr w:rsidR="00372744" w:rsidRPr="00B71300" w:rsidTr="00A12690">
        <w:tc>
          <w:tcPr>
            <w:tcW w:w="1863" w:type="dxa"/>
          </w:tcPr>
          <w:p w:rsidR="00372744" w:rsidRPr="00B71300" w:rsidRDefault="00372744" w:rsidP="001D1F04">
            <w:pPr>
              <w:pStyle w:val="Tableleft"/>
            </w:pPr>
            <w:proofErr w:type="spellStart"/>
            <w:r>
              <w:t>blog.read.current</w:t>
            </w:r>
            <w:proofErr w:type="spellEnd"/>
            <w:r>
              <w:t>:</w:t>
            </w:r>
          </w:p>
        </w:tc>
        <w:tc>
          <w:tcPr>
            <w:tcW w:w="6615" w:type="dxa"/>
          </w:tcPr>
          <w:p w:rsidR="00372744" w:rsidRPr="00B71300" w:rsidRDefault="00372744" w:rsidP="001D1F04">
            <w:pPr>
              <w:pStyle w:val="Tableright"/>
            </w:pPr>
            <w:r>
              <w:t>A Visitor shall be able to read any current blog entry.</w:t>
            </w:r>
          </w:p>
        </w:tc>
        <w:tc>
          <w:tcPr>
            <w:tcW w:w="1350" w:type="dxa"/>
          </w:tcPr>
          <w:p w:rsidR="00372744" w:rsidRPr="00B71300" w:rsidRDefault="00372744" w:rsidP="005C095D">
            <w:pPr>
              <w:pStyle w:val="Tableright"/>
            </w:pPr>
            <w:r>
              <w:t>(Priority=H)</w:t>
            </w:r>
          </w:p>
        </w:tc>
      </w:tr>
      <w:tr w:rsidR="004B16D4" w:rsidRPr="00B71300" w:rsidTr="00A12690">
        <w:tc>
          <w:tcPr>
            <w:tcW w:w="1863" w:type="dxa"/>
          </w:tcPr>
          <w:p w:rsidR="004B16D4" w:rsidRPr="00B71300" w:rsidRDefault="004B16D4" w:rsidP="00B71300">
            <w:pPr>
              <w:pStyle w:val="Tableleft"/>
            </w:pPr>
            <w:proofErr w:type="spellStart"/>
            <w:r>
              <w:t>blog.read.archive</w:t>
            </w:r>
            <w:proofErr w:type="spellEnd"/>
            <w:r>
              <w:t>:</w:t>
            </w:r>
          </w:p>
        </w:tc>
        <w:tc>
          <w:tcPr>
            <w:tcW w:w="6615" w:type="dxa"/>
          </w:tcPr>
          <w:p w:rsidR="004B16D4" w:rsidRPr="00B71300" w:rsidRDefault="004B16D4" w:rsidP="00B71300">
            <w:pPr>
              <w:pStyle w:val="Tableright"/>
            </w:pPr>
            <w:r>
              <w:t>A Visitor shall be able to read any blog entry that has been archived</w:t>
            </w:r>
            <w:r w:rsidR="00F760E9">
              <w:t xml:space="preserve"> and is still available on the website.</w:t>
            </w:r>
          </w:p>
        </w:tc>
        <w:tc>
          <w:tcPr>
            <w:tcW w:w="1350" w:type="dxa"/>
          </w:tcPr>
          <w:p w:rsidR="004B16D4" w:rsidRPr="00B71300" w:rsidRDefault="004B16D4" w:rsidP="005C095D">
            <w:pPr>
              <w:pStyle w:val="Tableright"/>
            </w:pPr>
            <w:r>
              <w:t>(Priority=H)</w:t>
            </w:r>
          </w:p>
        </w:tc>
      </w:tr>
      <w:tr w:rsidR="004B16D4" w:rsidRPr="00B71300" w:rsidTr="00A12690">
        <w:tc>
          <w:tcPr>
            <w:tcW w:w="1863" w:type="dxa"/>
          </w:tcPr>
          <w:p w:rsidR="004B16D4" w:rsidRDefault="004B16D4" w:rsidP="00B71300">
            <w:pPr>
              <w:pStyle w:val="Tableleft"/>
            </w:pPr>
            <w:proofErr w:type="spellStart"/>
            <w:r>
              <w:t>blog.comment</w:t>
            </w:r>
            <w:proofErr w:type="spellEnd"/>
            <w:r>
              <w:t>:</w:t>
            </w:r>
          </w:p>
        </w:tc>
        <w:tc>
          <w:tcPr>
            <w:tcW w:w="6615" w:type="dxa"/>
          </w:tcPr>
          <w:p w:rsidR="004B16D4" w:rsidRDefault="004B16D4" w:rsidP="00B71300">
            <w:pPr>
              <w:pStyle w:val="Tableright"/>
            </w:pPr>
            <w:r>
              <w:t xml:space="preserve">A Visitor shall be able to post a comment on any blog entry. If the blogging tool </w:t>
            </w:r>
            <w:r w:rsidR="00632CE4">
              <w:t xml:space="preserve">used </w:t>
            </w:r>
            <w:r>
              <w:t>permits, a Visitor shall be able to edit comments he has entered.</w:t>
            </w:r>
          </w:p>
        </w:tc>
        <w:tc>
          <w:tcPr>
            <w:tcW w:w="1350" w:type="dxa"/>
          </w:tcPr>
          <w:p w:rsidR="004B16D4" w:rsidRPr="00B71300" w:rsidRDefault="004B16D4" w:rsidP="005C095D">
            <w:pPr>
              <w:pStyle w:val="Tableright"/>
            </w:pPr>
            <w:r>
              <w:t>(Priority=H)</w:t>
            </w:r>
          </w:p>
        </w:tc>
      </w:tr>
    </w:tbl>
    <w:p w:rsidR="00155540" w:rsidRDefault="00155540" w:rsidP="008807C9">
      <w:pPr>
        <w:pStyle w:val="FRHead"/>
      </w:pPr>
      <w:bookmarkStart w:id="40" w:name="_Toc288757464"/>
      <w:r>
        <w:t>UC-V-</w:t>
      </w:r>
      <w:r w:rsidR="000B5DBC">
        <w:t>4</w:t>
      </w:r>
      <w:r>
        <w:t>:</w:t>
      </w:r>
      <w:r>
        <w:tab/>
        <w:t>Contact the Author</w:t>
      </w:r>
      <w:bookmarkEnd w:id="40"/>
    </w:p>
    <w:p w:rsidR="001D0597" w:rsidRDefault="001D0597" w:rsidP="008807C9">
      <w:pPr>
        <w:keepNext/>
        <w:keepLines/>
      </w:pPr>
      <w:r>
        <w:t>Description: A</w:t>
      </w:r>
      <w:r w:rsidRPr="00B71300">
        <w:t xml:space="preserve"> Visitor shall be able to </w:t>
      </w:r>
      <w:r>
        <w:t xml:space="preserve">send an </w:t>
      </w:r>
      <w:r w:rsidR="0018677E">
        <w:t>e-mail</w:t>
      </w:r>
      <w:r>
        <w:t xml:space="preserve"> message to </w:t>
      </w:r>
      <w:r w:rsidRPr="00B71300">
        <w:t>the author from the website</w:t>
      </w:r>
      <w:r>
        <w:t>.</w:t>
      </w:r>
    </w:p>
    <w:p w:rsidR="001D0597" w:rsidRPr="001D0597" w:rsidRDefault="001D0597" w:rsidP="008807C9">
      <w:pPr>
        <w:keepNext/>
        <w:keepLines/>
      </w:pPr>
    </w:p>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268"/>
        <w:gridCol w:w="6120"/>
        <w:gridCol w:w="1440"/>
      </w:tblGrid>
      <w:tr w:rsidR="00A12690" w:rsidRPr="00B71300" w:rsidTr="004B16D4">
        <w:tc>
          <w:tcPr>
            <w:tcW w:w="2268" w:type="dxa"/>
          </w:tcPr>
          <w:p w:rsidR="00A12690" w:rsidRPr="00B71300" w:rsidRDefault="00A12690" w:rsidP="00B71300">
            <w:pPr>
              <w:pStyle w:val="Tableleft"/>
            </w:pPr>
            <w:proofErr w:type="spellStart"/>
            <w:r w:rsidRPr="00B71300">
              <w:t>contact.form</w:t>
            </w:r>
            <w:proofErr w:type="spellEnd"/>
            <w:r>
              <w:t>:</w:t>
            </w:r>
          </w:p>
        </w:tc>
        <w:tc>
          <w:tcPr>
            <w:tcW w:w="6120" w:type="dxa"/>
          </w:tcPr>
          <w:p w:rsidR="00A12690" w:rsidRPr="00B71300" w:rsidRDefault="00A12690" w:rsidP="00B71300">
            <w:pPr>
              <w:pStyle w:val="Tableright"/>
            </w:pPr>
            <w:r>
              <w:t>The website shall use</w:t>
            </w:r>
            <w:r w:rsidRPr="00B71300">
              <w:t xml:space="preserve"> an </w:t>
            </w:r>
            <w:r w:rsidR="0018677E">
              <w:t>e-mail</w:t>
            </w:r>
            <w:r w:rsidRPr="00B71300">
              <w:t xml:space="preserve"> form that does not make the destination </w:t>
            </w:r>
            <w:r w:rsidR="0018677E">
              <w:t>e-mail</w:t>
            </w:r>
            <w:r w:rsidRPr="00B71300">
              <w:t xml:space="preserve"> address visible on the screen or in the HTML code.</w:t>
            </w:r>
          </w:p>
        </w:tc>
        <w:tc>
          <w:tcPr>
            <w:tcW w:w="1440" w:type="dxa"/>
          </w:tcPr>
          <w:p w:rsidR="00A12690" w:rsidRPr="00B71300" w:rsidRDefault="00A12690" w:rsidP="005C095D">
            <w:pPr>
              <w:pStyle w:val="Tableright"/>
            </w:pPr>
            <w:r>
              <w:t>(Priority=H)</w:t>
            </w:r>
          </w:p>
        </w:tc>
      </w:tr>
      <w:tr w:rsidR="00A12690" w:rsidRPr="00B71300" w:rsidTr="004B16D4">
        <w:tc>
          <w:tcPr>
            <w:tcW w:w="2268" w:type="dxa"/>
          </w:tcPr>
          <w:p w:rsidR="00A12690" w:rsidRPr="00B71300" w:rsidRDefault="00A12690" w:rsidP="00B71300">
            <w:pPr>
              <w:pStyle w:val="Tableleft"/>
            </w:pPr>
            <w:proofErr w:type="spellStart"/>
            <w:r w:rsidRPr="00B71300">
              <w:t>contact.contents</w:t>
            </w:r>
            <w:proofErr w:type="spellEnd"/>
            <w:r>
              <w:t>:</w:t>
            </w:r>
          </w:p>
        </w:tc>
        <w:tc>
          <w:tcPr>
            <w:tcW w:w="6120" w:type="dxa"/>
          </w:tcPr>
          <w:p w:rsidR="00A12690" w:rsidRDefault="00A12690" w:rsidP="00B71300">
            <w:pPr>
              <w:pStyle w:val="Tableright"/>
            </w:pPr>
            <w:r w:rsidRPr="00B71300">
              <w:t xml:space="preserve">An </w:t>
            </w:r>
            <w:r w:rsidR="0018677E">
              <w:t>e-mail</w:t>
            </w:r>
            <w:r w:rsidRPr="00B71300">
              <w:t xml:space="preserve"> that a Visitor sends shall be composed of the </w:t>
            </w:r>
            <w:r>
              <w:t>following fields:</w:t>
            </w:r>
          </w:p>
          <w:p w:rsidR="00A12690" w:rsidRDefault="00A12690" w:rsidP="000A0F1C">
            <w:pPr>
              <w:pStyle w:val="Tablenum"/>
            </w:pPr>
            <w:r w:rsidRPr="00B71300">
              <w:t>V</w:t>
            </w:r>
            <w:r>
              <w:t>isitor</w:t>
            </w:r>
            <w:r w:rsidR="00D75975">
              <w:t>’</w:t>
            </w:r>
            <w:r>
              <w:t>s name (optional)</w:t>
            </w:r>
          </w:p>
          <w:p w:rsidR="00A12690" w:rsidRDefault="00A12690" w:rsidP="000A0F1C">
            <w:pPr>
              <w:pStyle w:val="Tablenum"/>
            </w:pPr>
            <w:r w:rsidRPr="00B71300">
              <w:t>Visitor</w:t>
            </w:r>
            <w:r w:rsidR="00D75975">
              <w:t>’</w:t>
            </w:r>
            <w:r w:rsidRPr="00B71300">
              <w:t xml:space="preserve">s </w:t>
            </w:r>
            <w:r w:rsidR="0018677E">
              <w:t>e-mail</w:t>
            </w:r>
            <w:r w:rsidRPr="00B71300">
              <w:t xml:space="preserve"> address (required)</w:t>
            </w:r>
          </w:p>
          <w:p w:rsidR="00A12690" w:rsidRDefault="00A12690" w:rsidP="000A0F1C">
            <w:pPr>
              <w:pStyle w:val="Tablenum"/>
            </w:pPr>
            <w:r>
              <w:t>M</w:t>
            </w:r>
            <w:r w:rsidRPr="00B71300">
              <w:t xml:space="preserve">essage text </w:t>
            </w:r>
            <w:r>
              <w:t xml:space="preserve">of arbitrary length </w:t>
            </w:r>
            <w:r w:rsidRPr="00B71300">
              <w:t>(required)</w:t>
            </w:r>
          </w:p>
          <w:p w:rsidR="00A12690" w:rsidRPr="00B71300" w:rsidRDefault="00A12690" w:rsidP="000A0F1C">
            <w:pPr>
              <w:pStyle w:val="Tablenum"/>
              <w:numPr>
                <w:ilvl w:val="0"/>
                <w:numId w:val="0"/>
              </w:numPr>
              <w:ind w:left="360" w:hanging="360"/>
            </w:pPr>
          </w:p>
        </w:tc>
        <w:tc>
          <w:tcPr>
            <w:tcW w:w="1440" w:type="dxa"/>
          </w:tcPr>
          <w:p w:rsidR="00A12690" w:rsidRPr="00B71300" w:rsidRDefault="00A12690" w:rsidP="005C095D">
            <w:pPr>
              <w:pStyle w:val="Tableright"/>
            </w:pPr>
            <w:r>
              <w:t>(Priority=H)</w:t>
            </w:r>
          </w:p>
        </w:tc>
      </w:tr>
      <w:tr w:rsidR="004B16D4" w:rsidRPr="00B71300" w:rsidTr="004B16D4">
        <w:tc>
          <w:tcPr>
            <w:tcW w:w="2268" w:type="dxa"/>
          </w:tcPr>
          <w:p w:rsidR="004B16D4" w:rsidRPr="00B71300" w:rsidRDefault="004B16D4" w:rsidP="00B71300">
            <w:pPr>
              <w:pStyle w:val="Tableleft"/>
            </w:pPr>
            <w:proofErr w:type="spellStart"/>
            <w:r w:rsidRPr="00B71300">
              <w:t>contact.valid.</w:t>
            </w:r>
            <w:r w:rsidR="008A5A8E">
              <w:t>e</w:t>
            </w:r>
            <w:proofErr w:type="spellEnd"/>
            <w:r w:rsidR="008A5A8E">
              <w:t>-mail</w:t>
            </w:r>
            <w:r>
              <w:t>:</w:t>
            </w:r>
          </w:p>
        </w:tc>
        <w:tc>
          <w:tcPr>
            <w:tcW w:w="6120" w:type="dxa"/>
          </w:tcPr>
          <w:p w:rsidR="004B16D4" w:rsidRPr="00B71300" w:rsidRDefault="004B16D4" w:rsidP="00B71300">
            <w:pPr>
              <w:pStyle w:val="Tableright"/>
            </w:pPr>
            <w:r w:rsidRPr="00B71300">
              <w:t xml:space="preserve">The website shall display an error message </w:t>
            </w:r>
            <w:r>
              <w:t>if</w:t>
            </w:r>
            <w:r w:rsidRPr="00B71300">
              <w:t xml:space="preserve"> the </w:t>
            </w:r>
            <w:r w:rsidR="0018677E">
              <w:t>e-mail</w:t>
            </w:r>
            <w:r w:rsidRPr="00B71300">
              <w:t xml:space="preserve"> address that the Visitor enters is </w:t>
            </w:r>
            <w:r w:rsidR="00FB2393">
              <w:t xml:space="preserve">missing or </w:t>
            </w:r>
            <w:r>
              <w:t xml:space="preserve">not </w:t>
            </w:r>
            <w:r w:rsidRPr="00B71300">
              <w:t>properly formatted.</w:t>
            </w:r>
            <w:r w:rsidR="008A5A8E">
              <w:t xml:space="preserve"> A valid e-mail address contains only letters and numbers, must contain exactly one “@” following one or more characters, must contain exactly one period following the “@” with any number of intervening characters, and must have at least one character following the period.</w:t>
            </w:r>
          </w:p>
        </w:tc>
        <w:tc>
          <w:tcPr>
            <w:tcW w:w="1440" w:type="dxa"/>
          </w:tcPr>
          <w:p w:rsidR="004B16D4" w:rsidRPr="00B71300" w:rsidRDefault="004B16D4" w:rsidP="005C095D">
            <w:pPr>
              <w:pStyle w:val="Tableright"/>
            </w:pPr>
            <w:r>
              <w:t>(Priority=H)</w:t>
            </w:r>
          </w:p>
        </w:tc>
      </w:tr>
      <w:tr w:rsidR="004B16D4" w:rsidRPr="00B71300" w:rsidTr="004B16D4">
        <w:tc>
          <w:tcPr>
            <w:tcW w:w="2268" w:type="dxa"/>
          </w:tcPr>
          <w:p w:rsidR="004B16D4" w:rsidRPr="00B71300" w:rsidRDefault="004B16D4" w:rsidP="00B71300">
            <w:pPr>
              <w:pStyle w:val="Tableleft"/>
            </w:pPr>
            <w:proofErr w:type="spellStart"/>
            <w:r w:rsidRPr="00B71300">
              <w:t>contact.valid.message</w:t>
            </w:r>
            <w:proofErr w:type="spellEnd"/>
            <w:r>
              <w:t>:</w:t>
            </w:r>
          </w:p>
        </w:tc>
        <w:tc>
          <w:tcPr>
            <w:tcW w:w="6120" w:type="dxa"/>
          </w:tcPr>
          <w:p w:rsidR="004B16D4" w:rsidRPr="00B71300" w:rsidRDefault="004B16D4" w:rsidP="00B71300">
            <w:pPr>
              <w:pStyle w:val="Tableright"/>
            </w:pPr>
            <w:r w:rsidRPr="00B71300">
              <w:t>The website shall display an error message if the message text</w:t>
            </w:r>
            <w:r w:rsidR="00FB2393">
              <w:t xml:space="preserve"> field is empty</w:t>
            </w:r>
            <w:r w:rsidRPr="00B71300">
              <w:t>.</w:t>
            </w:r>
          </w:p>
        </w:tc>
        <w:tc>
          <w:tcPr>
            <w:tcW w:w="1440" w:type="dxa"/>
          </w:tcPr>
          <w:p w:rsidR="004B16D4" w:rsidRPr="00B71300" w:rsidRDefault="004B16D4" w:rsidP="005C095D">
            <w:pPr>
              <w:pStyle w:val="Tableright"/>
            </w:pPr>
            <w:r>
              <w:t>(Priority=H)</w:t>
            </w:r>
          </w:p>
        </w:tc>
      </w:tr>
      <w:tr w:rsidR="004B16D4" w:rsidRPr="00B71300" w:rsidTr="004B16D4">
        <w:tc>
          <w:tcPr>
            <w:tcW w:w="2268" w:type="dxa"/>
          </w:tcPr>
          <w:p w:rsidR="004B16D4" w:rsidRPr="00B71300" w:rsidRDefault="004B16D4" w:rsidP="00B71300">
            <w:pPr>
              <w:pStyle w:val="Tableleft"/>
            </w:pPr>
            <w:proofErr w:type="spellStart"/>
            <w:r w:rsidRPr="00B71300">
              <w:t>contact.human</w:t>
            </w:r>
            <w:proofErr w:type="spellEnd"/>
            <w:r>
              <w:t>:</w:t>
            </w:r>
          </w:p>
        </w:tc>
        <w:tc>
          <w:tcPr>
            <w:tcW w:w="6120" w:type="dxa"/>
          </w:tcPr>
          <w:p w:rsidR="004B16D4" w:rsidRPr="00B71300" w:rsidRDefault="004B16D4" w:rsidP="00B71300">
            <w:pPr>
              <w:pStyle w:val="Tableright"/>
            </w:pPr>
            <w:r w:rsidRPr="00B71300">
              <w:t xml:space="preserve">The website shall use a scheme such as </w:t>
            </w:r>
            <w:proofErr w:type="spellStart"/>
            <w:r w:rsidRPr="00B71300">
              <w:t>Captcha</w:t>
            </w:r>
            <w:proofErr w:type="spellEnd"/>
            <w:r w:rsidRPr="00B71300">
              <w:t xml:space="preserve"> to ensure that a human being or other sentient creature is providing the </w:t>
            </w:r>
            <w:r w:rsidR="0018677E">
              <w:t>e-mail</w:t>
            </w:r>
            <w:r w:rsidRPr="00B71300">
              <w:t xml:space="preserve"> information.</w:t>
            </w:r>
          </w:p>
        </w:tc>
        <w:tc>
          <w:tcPr>
            <w:tcW w:w="1440" w:type="dxa"/>
          </w:tcPr>
          <w:p w:rsidR="004B16D4" w:rsidRPr="00B71300" w:rsidRDefault="004B16D4" w:rsidP="005C095D">
            <w:pPr>
              <w:pStyle w:val="Tableright"/>
            </w:pPr>
            <w:r>
              <w:t>(Priority=</w:t>
            </w:r>
            <w:r w:rsidR="00B00ADC">
              <w:t>L</w:t>
            </w:r>
            <w:r>
              <w:t>)</w:t>
            </w:r>
          </w:p>
        </w:tc>
      </w:tr>
      <w:tr w:rsidR="004B16D4" w:rsidRPr="00B71300" w:rsidTr="004B16D4">
        <w:tc>
          <w:tcPr>
            <w:tcW w:w="2268" w:type="dxa"/>
          </w:tcPr>
          <w:p w:rsidR="004B16D4" w:rsidRDefault="004B16D4" w:rsidP="001D1F04">
            <w:pPr>
              <w:pStyle w:val="Tableleft"/>
            </w:pPr>
            <w:proofErr w:type="spellStart"/>
            <w:r>
              <w:lastRenderedPageBreak/>
              <w:t>contact.send</w:t>
            </w:r>
            <w:proofErr w:type="spellEnd"/>
            <w:r>
              <w:t>:</w:t>
            </w:r>
          </w:p>
        </w:tc>
        <w:tc>
          <w:tcPr>
            <w:tcW w:w="6120" w:type="dxa"/>
          </w:tcPr>
          <w:p w:rsidR="004B16D4" w:rsidRDefault="004B16D4" w:rsidP="001D1F04">
            <w:pPr>
              <w:pStyle w:val="Tableright"/>
            </w:pPr>
            <w:r>
              <w:t xml:space="preserve">The website shall send the contents of the form via </w:t>
            </w:r>
            <w:r w:rsidR="0018677E">
              <w:t>e-mail</w:t>
            </w:r>
            <w:r>
              <w:t xml:space="preserve"> to the </w:t>
            </w:r>
            <w:r w:rsidR="00EC3B01">
              <w:t>PearlsFromSand.com</w:t>
            </w:r>
            <w:r>
              <w:t xml:space="preserve"> Administrator</w:t>
            </w:r>
            <w:r w:rsidR="00D75975">
              <w:t>’</w:t>
            </w:r>
            <w:r w:rsidR="00FB2393">
              <w:t xml:space="preserve">s </w:t>
            </w:r>
            <w:r w:rsidR="0018677E">
              <w:t>e-mail</w:t>
            </w:r>
            <w:r w:rsidR="00FB2393">
              <w:t xml:space="preserve"> address</w:t>
            </w:r>
            <w:r>
              <w:t xml:space="preserve"> and to the </w:t>
            </w:r>
            <w:r w:rsidR="0018677E">
              <w:t>e-mail</w:t>
            </w:r>
            <w:r>
              <w:t xml:space="preserve"> address the Visitor provided in the </w:t>
            </w:r>
            <w:r w:rsidR="0018677E">
              <w:t>e-mail</w:t>
            </w:r>
            <w:r>
              <w:t xml:space="preserve"> form.</w:t>
            </w:r>
          </w:p>
          <w:p w:rsidR="004B16D4" w:rsidRPr="00536737" w:rsidRDefault="004B16D4" w:rsidP="001D1F04">
            <w:pPr>
              <w:pStyle w:val="Tableright"/>
            </w:pPr>
            <w:r>
              <w:rPr>
                <w:i/>
              </w:rPr>
              <w:t>Constraint:</w:t>
            </w:r>
            <w:r>
              <w:t xml:space="preserve"> The sending process shall not require the Visitor to interact directly with his </w:t>
            </w:r>
            <w:r w:rsidR="0018677E">
              <w:t>e-mail</w:t>
            </w:r>
            <w:r>
              <w:t xml:space="preserve"> client.</w:t>
            </w:r>
          </w:p>
        </w:tc>
        <w:tc>
          <w:tcPr>
            <w:tcW w:w="1440" w:type="dxa"/>
          </w:tcPr>
          <w:p w:rsidR="004B16D4" w:rsidRPr="00B71300" w:rsidRDefault="004B16D4" w:rsidP="005C095D">
            <w:pPr>
              <w:pStyle w:val="Tableright"/>
            </w:pPr>
            <w:r>
              <w:t>(Priority=H)</w:t>
            </w:r>
          </w:p>
        </w:tc>
      </w:tr>
      <w:tr w:rsidR="004B16D4" w:rsidRPr="00B71300" w:rsidTr="004B1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Borders>
              <w:top w:val="nil"/>
              <w:left w:val="nil"/>
              <w:bottom w:val="nil"/>
              <w:right w:val="nil"/>
            </w:tcBorders>
          </w:tcPr>
          <w:p w:rsidR="004B16D4" w:rsidRDefault="004B16D4" w:rsidP="001D1F04">
            <w:pPr>
              <w:pStyle w:val="Tableleft"/>
            </w:pPr>
            <w:proofErr w:type="spellStart"/>
            <w:r>
              <w:t>contact.acknowledge</w:t>
            </w:r>
            <w:proofErr w:type="spellEnd"/>
            <w:r>
              <w:t>:</w:t>
            </w:r>
          </w:p>
        </w:tc>
        <w:tc>
          <w:tcPr>
            <w:tcW w:w="6120" w:type="dxa"/>
            <w:tcBorders>
              <w:top w:val="nil"/>
              <w:left w:val="nil"/>
              <w:bottom w:val="nil"/>
              <w:right w:val="nil"/>
            </w:tcBorders>
          </w:tcPr>
          <w:p w:rsidR="004B16D4" w:rsidRPr="00B71300" w:rsidRDefault="004B16D4" w:rsidP="001D1F04">
            <w:pPr>
              <w:pStyle w:val="Tableright"/>
            </w:pPr>
            <w:r>
              <w:t xml:space="preserve">When the </w:t>
            </w:r>
            <w:r w:rsidR="0018677E">
              <w:t>e-mail</w:t>
            </w:r>
            <w:r>
              <w:t xml:space="preserve"> has been successfully sent, the website shall display an acknowledgment to the Submitter.</w:t>
            </w:r>
            <w:r w:rsidR="00632CE4">
              <w:t xml:space="preserve"> If an error occurred while attempting to send the e-mail, the website shall display an explanatory message.</w:t>
            </w:r>
          </w:p>
        </w:tc>
        <w:tc>
          <w:tcPr>
            <w:tcW w:w="1440" w:type="dxa"/>
            <w:tcBorders>
              <w:top w:val="nil"/>
              <w:left w:val="nil"/>
              <w:bottom w:val="nil"/>
              <w:right w:val="nil"/>
            </w:tcBorders>
          </w:tcPr>
          <w:p w:rsidR="004B16D4" w:rsidRPr="00B71300" w:rsidRDefault="004B16D4" w:rsidP="005C095D">
            <w:pPr>
              <w:pStyle w:val="Tableright"/>
            </w:pPr>
            <w:r>
              <w:t>(Priority=H)</w:t>
            </w:r>
          </w:p>
        </w:tc>
      </w:tr>
    </w:tbl>
    <w:p w:rsidR="00155540" w:rsidRPr="009915E5" w:rsidRDefault="00FF4236" w:rsidP="00737710">
      <w:pPr>
        <w:pStyle w:val="FRHead"/>
      </w:pPr>
      <w:bookmarkStart w:id="41" w:name="_Toc288757465"/>
      <w:r>
        <w:t>UC-V-</w:t>
      </w:r>
      <w:r w:rsidR="000B5DBC">
        <w:t>5</w:t>
      </w:r>
      <w:r w:rsidR="00155540">
        <w:t>:</w:t>
      </w:r>
      <w:r w:rsidR="00155540">
        <w:tab/>
        <w:t>Purchase Other Books</w:t>
      </w:r>
      <w:bookmarkEnd w:id="41"/>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178"/>
        <w:gridCol w:w="6390"/>
        <w:gridCol w:w="1350"/>
      </w:tblGrid>
      <w:tr w:rsidR="00A12690" w:rsidRPr="00B71300" w:rsidTr="00632CE4">
        <w:tc>
          <w:tcPr>
            <w:tcW w:w="2178" w:type="dxa"/>
          </w:tcPr>
          <w:p w:rsidR="00A12690" w:rsidRPr="00B71300" w:rsidRDefault="00A12690" w:rsidP="00B71300">
            <w:pPr>
              <w:pStyle w:val="Tableleft"/>
            </w:pPr>
            <w:proofErr w:type="spellStart"/>
            <w:r>
              <w:t>otherbooks.list</w:t>
            </w:r>
            <w:proofErr w:type="spellEnd"/>
            <w:r>
              <w:t>:</w:t>
            </w:r>
          </w:p>
        </w:tc>
        <w:tc>
          <w:tcPr>
            <w:tcW w:w="6390" w:type="dxa"/>
          </w:tcPr>
          <w:p w:rsidR="00A12690" w:rsidRPr="00B71300" w:rsidRDefault="00A12690" w:rsidP="00B71300">
            <w:pPr>
              <w:pStyle w:val="Tableright"/>
            </w:pPr>
            <w:r>
              <w:t>The website shall provide a page that lists other recommended books, displaying the cover image and a brief description of each book.</w:t>
            </w:r>
          </w:p>
        </w:tc>
        <w:tc>
          <w:tcPr>
            <w:tcW w:w="1350" w:type="dxa"/>
          </w:tcPr>
          <w:p w:rsidR="00A12690" w:rsidRPr="00B71300" w:rsidRDefault="00A12690" w:rsidP="005C095D">
            <w:pPr>
              <w:pStyle w:val="Tableright"/>
            </w:pPr>
            <w:r>
              <w:t>(Priority=</w:t>
            </w:r>
            <w:r w:rsidR="00FB2393">
              <w:t>L</w:t>
            </w:r>
            <w:r>
              <w:t>)</w:t>
            </w:r>
          </w:p>
        </w:tc>
      </w:tr>
      <w:tr w:rsidR="00A12690" w:rsidRPr="00B71300" w:rsidTr="00632CE4">
        <w:tc>
          <w:tcPr>
            <w:tcW w:w="2178" w:type="dxa"/>
          </w:tcPr>
          <w:p w:rsidR="00A12690" w:rsidRDefault="00A12690" w:rsidP="00B71300">
            <w:pPr>
              <w:pStyle w:val="Tableleft"/>
            </w:pPr>
            <w:proofErr w:type="spellStart"/>
            <w:r>
              <w:t>otherbooks.amazon</w:t>
            </w:r>
            <w:proofErr w:type="spellEnd"/>
            <w:r>
              <w:t>:</w:t>
            </w:r>
          </w:p>
        </w:tc>
        <w:tc>
          <w:tcPr>
            <w:tcW w:w="6390" w:type="dxa"/>
          </w:tcPr>
          <w:p w:rsidR="00A12690" w:rsidRPr="001E38BA" w:rsidRDefault="00A12690" w:rsidP="00B71300">
            <w:pPr>
              <w:pStyle w:val="Tableright"/>
            </w:pPr>
            <w:r>
              <w:t xml:space="preserve">The book cover images on the list of other books shall be hyperlinks into Amazon.com in the following format to generate referral fees for Process Impact as an Amazon Associate: </w:t>
            </w:r>
            <w:r w:rsidRPr="001E38BA">
              <w:t>http://www.amazon.com/exec/obidos/ASIN/</w:t>
            </w:r>
            <w:r>
              <w:t>[ISBN10]</w:t>
            </w:r>
            <w:r w:rsidRPr="001E38BA">
              <w:t>/processimpact</w:t>
            </w:r>
          </w:p>
        </w:tc>
        <w:tc>
          <w:tcPr>
            <w:tcW w:w="1350" w:type="dxa"/>
          </w:tcPr>
          <w:p w:rsidR="00A12690" w:rsidRPr="00B71300" w:rsidRDefault="00FB2393" w:rsidP="005C095D">
            <w:pPr>
              <w:pStyle w:val="Tableright"/>
            </w:pPr>
            <w:r>
              <w:t>(Priority=L</w:t>
            </w:r>
            <w:r w:rsidR="00A12690">
              <w:t>)</w:t>
            </w:r>
          </w:p>
        </w:tc>
      </w:tr>
    </w:tbl>
    <w:p w:rsidR="000B5DBC" w:rsidRDefault="000B5DBC" w:rsidP="000B5DBC">
      <w:pPr>
        <w:pStyle w:val="Heading2"/>
        <w:spacing w:before="200"/>
      </w:pPr>
      <w:bookmarkStart w:id="42" w:name="_Toc288757466"/>
      <w:r w:rsidRPr="00650D70">
        <w:t xml:space="preserve">Use Cases for </w:t>
      </w:r>
      <w:r>
        <w:t>Customers</w:t>
      </w:r>
      <w:bookmarkEnd w:id="42"/>
    </w:p>
    <w:p w:rsidR="000B5DBC" w:rsidRDefault="000B5DBC" w:rsidP="000B5DBC">
      <w:pPr>
        <w:pStyle w:val="FRHead"/>
      </w:pPr>
      <w:bookmarkStart w:id="43" w:name="_Toc288757467"/>
      <w:r>
        <w:t>UC-C-1:</w:t>
      </w:r>
      <w:r>
        <w:tab/>
        <w:t>Order a Product</w:t>
      </w:r>
      <w:bookmarkEnd w:id="43"/>
    </w:p>
    <w:p w:rsidR="000B5DBC" w:rsidRDefault="000B5DBC" w:rsidP="000B5DBC">
      <w:r>
        <w:t>Description: A Customer shall be able to order one or more copies of each of one or more products from the website.</w:t>
      </w:r>
    </w:p>
    <w:p w:rsidR="000B5DBC" w:rsidRPr="001D0597" w:rsidRDefault="000B5DBC" w:rsidP="000B5DB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358"/>
        <w:gridCol w:w="6146"/>
        <w:gridCol w:w="1350"/>
      </w:tblGrid>
      <w:tr w:rsidR="00A12690" w:rsidRPr="00B71300" w:rsidTr="00FB2393">
        <w:tc>
          <w:tcPr>
            <w:tcW w:w="2358" w:type="dxa"/>
          </w:tcPr>
          <w:p w:rsidR="00A12690" w:rsidRPr="00B71300" w:rsidRDefault="00A12690" w:rsidP="001D1F04">
            <w:pPr>
              <w:pStyle w:val="Tableleft"/>
            </w:pPr>
            <w:proofErr w:type="spellStart"/>
            <w:r>
              <w:t>product.cart</w:t>
            </w:r>
            <w:proofErr w:type="spellEnd"/>
            <w:r>
              <w:t>:</w:t>
            </w:r>
          </w:p>
        </w:tc>
        <w:tc>
          <w:tcPr>
            <w:tcW w:w="6146" w:type="dxa"/>
          </w:tcPr>
          <w:p w:rsidR="00A12690" w:rsidRDefault="00A12690" w:rsidP="001D1F04">
            <w:pPr>
              <w:pStyle w:val="Tableright"/>
            </w:pPr>
            <w:r>
              <w:t>The website shall use a shopping cart-based on-line store mechanism that permits a Customer to add items to the cart, remove items from the cart, clear the cart, recalculate the total price of the items in the cart, continue shopping, and check out.</w:t>
            </w:r>
          </w:p>
          <w:p w:rsidR="00EC40BB" w:rsidRDefault="00EC40BB" w:rsidP="001D1F04">
            <w:pPr>
              <w:pStyle w:val="Tableright"/>
            </w:pPr>
            <w:r w:rsidRPr="00EC40BB">
              <w:rPr>
                <w:i/>
              </w:rPr>
              <w:t>Constraint:</w:t>
            </w:r>
            <w:r>
              <w:t xml:space="preserve"> The store mechanism shall only accept payments made by PayPal.</w:t>
            </w:r>
          </w:p>
        </w:tc>
        <w:tc>
          <w:tcPr>
            <w:tcW w:w="1350" w:type="dxa"/>
          </w:tcPr>
          <w:p w:rsidR="00A12690" w:rsidRPr="00B71300" w:rsidRDefault="00A12690" w:rsidP="005C095D">
            <w:pPr>
              <w:pStyle w:val="Tableright"/>
            </w:pPr>
            <w:r>
              <w:t>(Priority=H)</w:t>
            </w:r>
          </w:p>
        </w:tc>
      </w:tr>
      <w:tr w:rsidR="00A12690" w:rsidRPr="00B71300" w:rsidTr="00FB2393">
        <w:tc>
          <w:tcPr>
            <w:tcW w:w="2358" w:type="dxa"/>
          </w:tcPr>
          <w:p w:rsidR="00A12690" w:rsidRPr="00B71300" w:rsidRDefault="00A12690" w:rsidP="001D1F04">
            <w:pPr>
              <w:pStyle w:val="Tableleft"/>
            </w:pPr>
            <w:proofErr w:type="spellStart"/>
            <w:r>
              <w:t>product.</w:t>
            </w:r>
            <w:r w:rsidR="00003CD4">
              <w:t>discount</w:t>
            </w:r>
            <w:proofErr w:type="spellEnd"/>
            <w:r>
              <w:t>:</w:t>
            </w:r>
          </w:p>
        </w:tc>
        <w:tc>
          <w:tcPr>
            <w:tcW w:w="6146" w:type="dxa"/>
          </w:tcPr>
          <w:p w:rsidR="00A12690" w:rsidRDefault="00A12690" w:rsidP="001D1F04">
            <w:pPr>
              <w:pStyle w:val="Tableright"/>
            </w:pPr>
            <w:r>
              <w:t xml:space="preserve">The shopping cart mechanism shall provide a </w:t>
            </w:r>
            <w:r w:rsidR="00003CD4">
              <w:t>discount</w:t>
            </w:r>
            <w:r>
              <w:t xml:space="preserve"> code</w:t>
            </w:r>
            <w:r w:rsidR="00F16E14">
              <w:t xml:space="preserve"> </w:t>
            </w:r>
            <w:r w:rsidR="00FB2393">
              <w:t>field</w:t>
            </w:r>
            <w:r>
              <w:t xml:space="preserve"> that provides a specific discount percentage </w:t>
            </w:r>
            <w:r w:rsidR="00862E22">
              <w:t>or</w:t>
            </w:r>
            <w:r w:rsidR="00003CD4">
              <w:t xml:space="preserve"> a</w:t>
            </w:r>
            <w:r w:rsidR="00862E22">
              <w:t xml:space="preserve"> fixed dollar discount amount </w:t>
            </w:r>
            <w:r>
              <w:t>on specific items in the cart. Allowable discount percentages shall range from 10% to 100%.</w:t>
            </w:r>
          </w:p>
        </w:tc>
        <w:tc>
          <w:tcPr>
            <w:tcW w:w="1350" w:type="dxa"/>
          </w:tcPr>
          <w:p w:rsidR="00A12690" w:rsidRPr="00B71300" w:rsidRDefault="00A12690" w:rsidP="005C095D">
            <w:pPr>
              <w:pStyle w:val="Tableright"/>
            </w:pPr>
            <w:r>
              <w:t>(Priority=H)</w:t>
            </w:r>
          </w:p>
        </w:tc>
      </w:tr>
      <w:tr w:rsidR="00A12690" w:rsidRPr="00B71300" w:rsidTr="00FB2393">
        <w:tc>
          <w:tcPr>
            <w:tcW w:w="2358" w:type="dxa"/>
          </w:tcPr>
          <w:p w:rsidR="00A12690" w:rsidRPr="00B71300" w:rsidRDefault="00A12690" w:rsidP="001D1F04">
            <w:pPr>
              <w:pStyle w:val="Tableleft"/>
            </w:pPr>
            <w:proofErr w:type="spellStart"/>
            <w:r>
              <w:t>product.</w:t>
            </w:r>
            <w:r w:rsidR="00003CD4">
              <w:t>discount</w:t>
            </w:r>
            <w:r>
              <w:t>.error</w:t>
            </w:r>
            <w:proofErr w:type="spellEnd"/>
            <w:r>
              <w:t>:</w:t>
            </w:r>
          </w:p>
        </w:tc>
        <w:tc>
          <w:tcPr>
            <w:tcW w:w="6146" w:type="dxa"/>
          </w:tcPr>
          <w:p w:rsidR="00A12690" w:rsidRDefault="00A12690" w:rsidP="001D1F04">
            <w:pPr>
              <w:pStyle w:val="Tableright"/>
            </w:pPr>
            <w:r>
              <w:t xml:space="preserve">If a Customer enters an invalid </w:t>
            </w:r>
            <w:r w:rsidR="00003CD4">
              <w:t>discount</w:t>
            </w:r>
            <w:r>
              <w:t xml:space="preserve"> code, the website shall display an error message. A code may be invalid because the code is not known by the website, it has expired, or it does not apply to any of the products currently in the shopping cart.</w:t>
            </w:r>
          </w:p>
        </w:tc>
        <w:tc>
          <w:tcPr>
            <w:tcW w:w="1350" w:type="dxa"/>
          </w:tcPr>
          <w:p w:rsidR="00A12690" w:rsidRPr="00B71300" w:rsidRDefault="00A12690" w:rsidP="005C095D">
            <w:pPr>
              <w:pStyle w:val="Tableright"/>
            </w:pPr>
            <w:r>
              <w:t>(Priority=H)</w:t>
            </w:r>
          </w:p>
        </w:tc>
      </w:tr>
      <w:tr w:rsidR="00FB2393" w:rsidRPr="00B71300" w:rsidTr="00FB2393">
        <w:tc>
          <w:tcPr>
            <w:tcW w:w="2358" w:type="dxa"/>
          </w:tcPr>
          <w:p w:rsidR="00FB2393" w:rsidRDefault="00FB2393" w:rsidP="00D75975">
            <w:pPr>
              <w:pStyle w:val="Tableleft"/>
            </w:pPr>
            <w:proofErr w:type="spellStart"/>
            <w:r>
              <w:t>product.shipping</w:t>
            </w:r>
            <w:proofErr w:type="spellEnd"/>
            <w:r>
              <w:t>:</w:t>
            </w:r>
          </w:p>
        </w:tc>
        <w:tc>
          <w:tcPr>
            <w:tcW w:w="6146" w:type="dxa"/>
          </w:tcPr>
          <w:p w:rsidR="00FB2393" w:rsidRDefault="00FB2393" w:rsidP="00D75975">
            <w:pPr>
              <w:pStyle w:val="Tableright"/>
            </w:pPr>
            <w:r>
              <w:t xml:space="preserve">The shopping cart shall add a shipping charge (TBD) if a Customer orders a </w:t>
            </w:r>
            <w:r w:rsidR="00003CD4">
              <w:t xml:space="preserve">physical </w:t>
            </w:r>
            <w:r>
              <w:t>product that must be mailed.</w:t>
            </w:r>
          </w:p>
        </w:tc>
        <w:tc>
          <w:tcPr>
            <w:tcW w:w="1350" w:type="dxa"/>
          </w:tcPr>
          <w:p w:rsidR="00FB2393" w:rsidRPr="00B71300" w:rsidRDefault="00FB2393" w:rsidP="00D75975">
            <w:pPr>
              <w:pStyle w:val="Tableright"/>
            </w:pPr>
            <w:r>
              <w:t>(Priority=H)</w:t>
            </w:r>
          </w:p>
        </w:tc>
      </w:tr>
      <w:tr w:rsidR="00FB2393" w:rsidRPr="00B71300" w:rsidTr="00D75975">
        <w:tc>
          <w:tcPr>
            <w:tcW w:w="2358" w:type="dxa"/>
          </w:tcPr>
          <w:p w:rsidR="00FB2393" w:rsidRDefault="00FB2393" w:rsidP="00D75975">
            <w:pPr>
              <w:pStyle w:val="Tableleft"/>
            </w:pPr>
            <w:proofErr w:type="spellStart"/>
            <w:r>
              <w:t>product.signed</w:t>
            </w:r>
            <w:proofErr w:type="spellEnd"/>
            <w:r>
              <w:t>:</w:t>
            </w:r>
          </w:p>
        </w:tc>
        <w:tc>
          <w:tcPr>
            <w:tcW w:w="6146" w:type="dxa"/>
          </w:tcPr>
          <w:p w:rsidR="00FB2393" w:rsidRDefault="00FB2393" w:rsidP="00D75975">
            <w:pPr>
              <w:pStyle w:val="Tableright"/>
            </w:pPr>
            <w:r>
              <w:t>The on-line store shall provide a link to www.</w:t>
            </w:r>
            <w:r w:rsidRPr="00183F9A">
              <w:t>signedbytheauthor.com</w:t>
            </w:r>
            <w:r>
              <w:t>, which is used if the Customer purchases a book to be signed by the author.</w:t>
            </w:r>
          </w:p>
        </w:tc>
        <w:tc>
          <w:tcPr>
            <w:tcW w:w="1350" w:type="dxa"/>
          </w:tcPr>
          <w:p w:rsidR="00FB2393" w:rsidRPr="00B71300" w:rsidRDefault="00FB2393" w:rsidP="00D75975">
            <w:pPr>
              <w:pStyle w:val="Tableright"/>
            </w:pPr>
            <w:r>
              <w:t>(Priority=H)</w:t>
            </w:r>
          </w:p>
        </w:tc>
      </w:tr>
      <w:tr w:rsidR="00A12690" w:rsidRPr="00B71300" w:rsidTr="00FB2393">
        <w:tc>
          <w:tcPr>
            <w:tcW w:w="2358" w:type="dxa"/>
          </w:tcPr>
          <w:p w:rsidR="00A12690" w:rsidRDefault="00A12690" w:rsidP="001D1F04">
            <w:pPr>
              <w:pStyle w:val="Tableleft"/>
            </w:pPr>
            <w:proofErr w:type="spellStart"/>
            <w:r>
              <w:t>product.security</w:t>
            </w:r>
            <w:proofErr w:type="spellEnd"/>
            <w:r>
              <w:t>:</w:t>
            </w:r>
          </w:p>
        </w:tc>
        <w:tc>
          <w:tcPr>
            <w:tcW w:w="6146" w:type="dxa"/>
          </w:tcPr>
          <w:p w:rsidR="00A12690" w:rsidRDefault="00A12690" w:rsidP="001D1F04">
            <w:pPr>
              <w:pStyle w:val="Tableright"/>
            </w:pPr>
            <w:r>
              <w:t xml:space="preserve">The on-line store shall use security mechanisms to protect the integrity of transactions from unauthorized access to private information. </w:t>
            </w:r>
            <w:r w:rsidR="004B16D4">
              <w:t>This</w:t>
            </w:r>
            <w:r>
              <w:t xml:space="preserve"> private information is the Customer</w:t>
            </w:r>
            <w:r w:rsidR="00D75975">
              <w:t>’</w:t>
            </w:r>
            <w:r>
              <w:t xml:space="preserve">s name, address, telephone number, </w:t>
            </w:r>
            <w:r w:rsidR="0018677E">
              <w:t>e-mail</w:t>
            </w:r>
            <w:r>
              <w:t xml:space="preserve"> address, credit card information, </w:t>
            </w:r>
            <w:r w:rsidR="00003CD4">
              <w:t xml:space="preserve">and </w:t>
            </w:r>
            <w:r>
              <w:t>PayPal account ID</w:t>
            </w:r>
            <w:r w:rsidR="00003CD4">
              <w:t xml:space="preserve"> and password</w:t>
            </w:r>
            <w:r>
              <w:t>.</w:t>
            </w:r>
          </w:p>
        </w:tc>
        <w:tc>
          <w:tcPr>
            <w:tcW w:w="1350" w:type="dxa"/>
          </w:tcPr>
          <w:p w:rsidR="00A12690" w:rsidRPr="00B71300" w:rsidRDefault="00A12690" w:rsidP="005C095D">
            <w:pPr>
              <w:pStyle w:val="Tableright"/>
            </w:pPr>
            <w:r>
              <w:t>(Priority=H)</w:t>
            </w:r>
          </w:p>
        </w:tc>
      </w:tr>
    </w:tbl>
    <w:p w:rsidR="00FB2393" w:rsidRDefault="00FB2393" w:rsidP="00FB2393">
      <w:pPr>
        <w:pStyle w:val="FRHead"/>
      </w:pPr>
      <w:bookmarkStart w:id="44" w:name="_Toc288757468"/>
      <w:r>
        <w:lastRenderedPageBreak/>
        <w:t>UC-C-2:</w:t>
      </w:r>
      <w:r>
        <w:tab/>
        <w:t>Download an Electronic Product</w:t>
      </w:r>
      <w:bookmarkEnd w:id="44"/>
    </w:p>
    <w:p w:rsidR="00FB2393" w:rsidRDefault="00FB2393" w:rsidP="00FB2393">
      <w:r>
        <w:t>Description: The website shall enable a Customer to download electronic products that he purchases.</w:t>
      </w:r>
    </w:p>
    <w:p w:rsidR="00FB2393" w:rsidRPr="009915E5" w:rsidRDefault="00FB2393" w:rsidP="00FB239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538"/>
        <w:gridCol w:w="5977"/>
        <w:gridCol w:w="1349"/>
      </w:tblGrid>
      <w:tr w:rsidR="00FB2393" w:rsidRPr="00B71300" w:rsidTr="00FB2393">
        <w:tc>
          <w:tcPr>
            <w:tcW w:w="2538" w:type="dxa"/>
          </w:tcPr>
          <w:p w:rsidR="00FB2393" w:rsidRDefault="00FB2393" w:rsidP="00D75975">
            <w:pPr>
              <w:pStyle w:val="Tableleft"/>
            </w:pPr>
            <w:proofErr w:type="spellStart"/>
            <w:r>
              <w:t>product.download.notify</w:t>
            </w:r>
            <w:proofErr w:type="spellEnd"/>
            <w:r>
              <w:t>:</w:t>
            </w:r>
          </w:p>
        </w:tc>
        <w:tc>
          <w:tcPr>
            <w:tcW w:w="5977" w:type="dxa"/>
          </w:tcPr>
          <w:p w:rsidR="00FB2393" w:rsidRDefault="00FB2393" w:rsidP="00D75975">
            <w:pPr>
              <w:pStyle w:val="Tableright"/>
            </w:pPr>
            <w:r>
              <w:t xml:space="preserve">If a Customer orders an audio book or eBook, then following payment the website shall provide the Customer with instructions for downloading </w:t>
            </w:r>
            <w:r w:rsidR="00047B1D">
              <w:t xml:space="preserve">and using </w:t>
            </w:r>
            <w:r>
              <w:t>the purchased file in the f</w:t>
            </w:r>
            <w:r w:rsidR="00003CD4">
              <w:t xml:space="preserve">ormat ordered (audio book: MP3 or </w:t>
            </w:r>
            <w:r>
              <w:t xml:space="preserve">Apple </w:t>
            </w:r>
            <w:proofErr w:type="spellStart"/>
            <w:r>
              <w:t>Audio</w:t>
            </w:r>
            <w:r w:rsidR="00047B1D">
              <w:t>B</w:t>
            </w:r>
            <w:r>
              <w:t>ook</w:t>
            </w:r>
            <w:proofErr w:type="spellEnd"/>
            <w:r>
              <w:t>; PDF or other specified format e</w:t>
            </w:r>
            <w:r w:rsidR="00047B1D">
              <w:t>-</w:t>
            </w:r>
            <w:r>
              <w:t>Book).</w:t>
            </w:r>
          </w:p>
        </w:tc>
        <w:tc>
          <w:tcPr>
            <w:tcW w:w="1349" w:type="dxa"/>
          </w:tcPr>
          <w:p w:rsidR="00FB2393" w:rsidRPr="00B71300" w:rsidRDefault="00FB2393" w:rsidP="00D75975">
            <w:pPr>
              <w:pStyle w:val="Tableright"/>
            </w:pPr>
            <w:r>
              <w:t>(Priority=H)</w:t>
            </w:r>
          </w:p>
        </w:tc>
      </w:tr>
      <w:tr w:rsidR="00FB2393" w:rsidRPr="00B71300" w:rsidTr="00FB2393">
        <w:tc>
          <w:tcPr>
            <w:tcW w:w="2538" w:type="dxa"/>
          </w:tcPr>
          <w:p w:rsidR="00FB2393" w:rsidRDefault="00FB2393" w:rsidP="00D75975">
            <w:pPr>
              <w:pStyle w:val="Tableleft"/>
            </w:pPr>
            <w:proofErr w:type="spellStart"/>
            <w:r>
              <w:t>product.download.</w:t>
            </w:r>
            <w:r w:rsidR="005421A3">
              <w:t>tries</w:t>
            </w:r>
            <w:proofErr w:type="spellEnd"/>
            <w:r>
              <w:t>:</w:t>
            </w:r>
          </w:p>
        </w:tc>
        <w:tc>
          <w:tcPr>
            <w:tcW w:w="5977" w:type="dxa"/>
          </w:tcPr>
          <w:p w:rsidR="00FB2393" w:rsidRDefault="005421A3" w:rsidP="00D75975">
            <w:pPr>
              <w:pStyle w:val="Tableright"/>
            </w:pPr>
            <w:r>
              <w:t xml:space="preserve">The Customer shall </w:t>
            </w:r>
            <w:r w:rsidR="00003CD4">
              <w:t>have</w:t>
            </w:r>
            <w:r>
              <w:t xml:space="preserve"> 5 attempts to download a purchased product that is delivered electronically.</w:t>
            </w:r>
          </w:p>
        </w:tc>
        <w:tc>
          <w:tcPr>
            <w:tcW w:w="1349" w:type="dxa"/>
          </w:tcPr>
          <w:p w:rsidR="00FB2393" w:rsidRPr="00B71300" w:rsidRDefault="00FB2393" w:rsidP="00D75975">
            <w:pPr>
              <w:pStyle w:val="Tableright"/>
            </w:pPr>
            <w:r>
              <w:t>(Priority=H)</w:t>
            </w:r>
          </w:p>
        </w:tc>
      </w:tr>
    </w:tbl>
    <w:p w:rsidR="000B5DBC" w:rsidRDefault="000B5DBC" w:rsidP="000B5DBC">
      <w:pPr>
        <w:pStyle w:val="FRHead"/>
      </w:pPr>
      <w:bookmarkStart w:id="45" w:name="_Toc288757469"/>
      <w:r>
        <w:t>UC-C-</w:t>
      </w:r>
      <w:r w:rsidR="00FB2393">
        <w:t>3</w:t>
      </w:r>
      <w:r>
        <w:t>:</w:t>
      </w:r>
      <w:r>
        <w:tab/>
        <w:t>Request</w:t>
      </w:r>
      <w:r w:rsidR="00A65D15" w:rsidRPr="00A65D15">
        <w:t xml:space="preserve"> </w:t>
      </w:r>
      <w:r w:rsidR="00A65D15">
        <w:t>Assistance with a Problem</w:t>
      </w:r>
      <w:bookmarkEnd w:id="45"/>
    </w:p>
    <w:p w:rsidR="00876BD3" w:rsidRPr="009915E5" w:rsidRDefault="00876BD3" w:rsidP="00876BD3">
      <w:r>
        <w:t xml:space="preserve">Description: A Customer </w:t>
      </w:r>
      <w:r w:rsidR="00A65D15">
        <w:t xml:space="preserve">may need to report a problem with the web site, report a problem with an attempt to purchase a product, or </w:t>
      </w:r>
      <w:r>
        <w:t>request a refund</w:t>
      </w:r>
      <w:r w:rsidR="00A65D15">
        <w:t xml:space="preserve"> for a purchased product</w:t>
      </w:r>
      <w:r>
        <w:t>. Th</w:t>
      </w:r>
      <w:r w:rsidR="00A65D15">
        <w:t>ese</w:t>
      </w:r>
      <w:r>
        <w:t xml:space="preserve"> function</w:t>
      </w:r>
      <w:r w:rsidR="00A65D15">
        <w:t>s</w:t>
      </w:r>
      <w:r>
        <w:t xml:space="preserve"> </w:t>
      </w:r>
      <w:r w:rsidR="00A65D15">
        <w:t xml:space="preserve">are </w:t>
      </w:r>
      <w:r>
        <w:t xml:space="preserve">out of scope for the website. The Customer is expected to request </w:t>
      </w:r>
      <w:r w:rsidR="00A65D15">
        <w:t xml:space="preserve">assistance </w:t>
      </w:r>
      <w:r>
        <w:t xml:space="preserve">through other channels, such as sending an </w:t>
      </w:r>
      <w:r w:rsidR="0018677E">
        <w:t>e-mail</w:t>
      </w:r>
      <w:r>
        <w:t xml:space="preserve"> to the author</w:t>
      </w:r>
      <w:r w:rsidR="00345386">
        <w:t xml:space="preserve"> or using the Contact the Author form (see UC-V-4: Contact the Author)</w:t>
      </w:r>
      <w:r>
        <w:t>.</w:t>
      </w:r>
    </w:p>
    <w:p w:rsidR="00FF4236" w:rsidRPr="006B2E52" w:rsidRDefault="00FF4236" w:rsidP="006B2E52">
      <w:pPr>
        <w:pStyle w:val="Heading2"/>
      </w:pPr>
      <w:bookmarkStart w:id="46" w:name="_Toc288757470"/>
      <w:r w:rsidRPr="006B2E52">
        <w:t>Use Cases for Submitters</w:t>
      </w:r>
      <w:bookmarkEnd w:id="46"/>
    </w:p>
    <w:p w:rsidR="00FF4236" w:rsidRPr="00FF4236" w:rsidRDefault="00FF4236" w:rsidP="00FF4236">
      <w:pPr>
        <w:pStyle w:val="FRHead"/>
      </w:pPr>
      <w:bookmarkStart w:id="47" w:name="_Toc288757471"/>
      <w:r w:rsidRPr="00FF4236">
        <w:t>UC-S-1:</w:t>
      </w:r>
      <w:r w:rsidRPr="00FF4236">
        <w:tab/>
        <w:t xml:space="preserve">Submit a </w:t>
      </w:r>
      <w:smartTag w:uri="urn:schemas-microsoft-com:office:smarttags" w:element="place">
        <w:smartTag w:uri="urn:schemas-microsoft-com:office:smarttags" w:element="City">
          <w:r w:rsidRPr="00FF4236">
            <w:t>Pearl</w:t>
          </w:r>
        </w:smartTag>
      </w:smartTag>
      <w:bookmarkEnd w:id="47"/>
    </w:p>
    <w:p w:rsidR="00FF4236" w:rsidRPr="00737710" w:rsidRDefault="00FF4236" w:rsidP="00FF4236">
      <w:r>
        <w:t xml:space="preserve">Description: </w:t>
      </w:r>
      <w:r w:rsidR="006C2655">
        <w:t>A</w:t>
      </w:r>
      <w:r>
        <w:t xml:space="preserve"> </w:t>
      </w:r>
      <w:r w:rsidR="006C2655">
        <w:t xml:space="preserve">Submitter </w:t>
      </w:r>
      <w:r>
        <w:t xml:space="preserve">shall be able to submit a pearl of wisdom from the website. For a model, see </w:t>
      </w:r>
      <w:r w:rsidRPr="00737710">
        <w:t>http://www.chickensoup.com/form.asp?cid=submit_story</w:t>
      </w:r>
      <w:r>
        <w:t>.</w:t>
      </w:r>
    </w:p>
    <w:p w:rsidR="00FF4236" w:rsidRPr="00FF6F0F" w:rsidRDefault="00FF4236" w:rsidP="00FF423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073"/>
        <w:gridCol w:w="6315"/>
        <w:gridCol w:w="1445"/>
      </w:tblGrid>
      <w:tr w:rsidR="004B16D4" w:rsidRPr="00B71300" w:rsidTr="003E206A">
        <w:tc>
          <w:tcPr>
            <w:tcW w:w="2073" w:type="dxa"/>
          </w:tcPr>
          <w:p w:rsidR="004B16D4" w:rsidRPr="00B71300" w:rsidRDefault="004B16D4" w:rsidP="001D1F04">
            <w:pPr>
              <w:pStyle w:val="Tableleft"/>
            </w:pPr>
            <w:proofErr w:type="spellStart"/>
            <w:r>
              <w:t>pearl.submit</w:t>
            </w:r>
            <w:proofErr w:type="spellEnd"/>
            <w:r>
              <w:t>:</w:t>
            </w:r>
          </w:p>
        </w:tc>
        <w:tc>
          <w:tcPr>
            <w:tcW w:w="6315" w:type="dxa"/>
          </w:tcPr>
          <w:p w:rsidR="004B16D4" w:rsidRDefault="004B16D4" w:rsidP="001D1F04">
            <w:pPr>
              <w:pStyle w:val="Tableright"/>
            </w:pPr>
            <w:r>
              <w:t xml:space="preserve">The website shall provide a form that allows any Submitter to submit a </w:t>
            </w:r>
            <w:r w:rsidR="003E206A">
              <w:t>p</w:t>
            </w:r>
            <w:r>
              <w:t>earl. Each pearl submission shall be composed of the following fields:</w:t>
            </w:r>
          </w:p>
          <w:p w:rsidR="004B16D4" w:rsidRDefault="004B16D4" w:rsidP="001D1F04">
            <w:pPr>
              <w:pStyle w:val="Tablenum"/>
              <w:numPr>
                <w:ilvl w:val="0"/>
                <w:numId w:val="14"/>
              </w:numPr>
            </w:pPr>
            <w:r>
              <w:t>Submitter</w:t>
            </w:r>
            <w:r w:rsidR="00D75975">
              <w:t>’</w:t>
            </w:r>
            <w:r>
              <w:t>s name (required)</w:t>
            </w:r>
          </w:p>
          <w:p w:rsidR="004B16D4" w:rsidRDefault="004B16D4" w:rsidP="001D1F04">
            <w:pPr>
              <w:pStyle w:val="Tablenum"/>
              <w:numPr>
                <w:ilvl w:val="0"/>
                <w:numId w:val="14"/>
              </w:numPr>
            </w:pPr>
            <w:r>
              <w:t>Submitter</w:t>
            </w:r>
            <w:r w:rsidR="00D75975">
              <w:t>’</w:t>
            </w:r>
            <w:r>
              <w:t>s street address (</w:t>
            </w:r>
            <w:r w:rsidR="00862E22">
              <w:t xml:space="preserve">one </w:t>
            </w:r>
            <w:r w:rsidR="003E206A">
              <w:t xml:space="preserve">line </w:t>
            </w:r>
            <w:r>
              <w:t>required</w:t>
            </w:r>
            <w:r w:rsidR="003E206A">
              <w:t xml:space="preserve">, </w:t>
            </w:r>
            <w:r w:rsidR="00862E22">
              <w:t xml:space="preserve">additional </w:t>
            </w:r>
            <w:r w:rsidR="003E206A">
              <w:t>line</w:t>
            </w:r>
            <w:r w:rsidR="00862E22">
              <w:t>s</w:t>
            </w:r>
            <w:r w:rsidR="003E206A">
              <w:t xml:space="preserve"> optional</w:t>
            </w:r>
            <w:r>
              <w:t>)</w:t>
            </w:r>
          </w:p>
          <w:p w:rsidR="004B16D4" w:rsidRDefault="004B16D4" w:rsidP="001D1F04">
            <w:pPr>
              <w:pStyle w:val="Tablenum"/>
              <w:numPr>
                <w:ilvl w:val="0"/>
                <w:numId w:val="14"/>
              </w:numPr>
            </w:pPr>
            <w:r>
              <w:t>Submitter</w:t>
            </w:r>
            <w:r w:rsidR="00D75975">
              <w:t>’</w:t>
            </w:r>
            <w:r>
              <w:t>s state or province (required</w:t>
            </w:r>
            <w:r w:rsidR="008A5A8E">
              <w:t xml:space="preserve">; select from a list of all </w:t>
            </w:r>
            <w:smartTag w:uri="urn:schemas-microsoft-com:office:smarttags" w:element="place">
              <w:smartTag w:uri="urn:schemas-microsoft-com:office:smarttags" w:element="country-region">
                <w:r w:rsidR="008A5A8E">
                  <w:t>U.S.</w:t>
                </w:r>
              </w:smartTag>
            </w:smartTag>
            <w:r w:rsidR="008A5A8E">
              <w:t xml:space="preserve"> states and territories and Canadian provinces, or “Other”</w:t>
            </w:r>
            <w:r>
              <w:t>)</w:t>
            </w:r>
          </w:p>
          <w:p w:rsidR="004B16D4" w:rsidRDefault="004B16D4" w:rsidP="003A6094">
            <w:pPr>
              <w:pStyle w:val="Tablenum"/>
              <w:numPr>
                <w:ilvl w:val="0"/>
                <w:numId w:val="14"/>
              </w:numPr>
            </w:pPr>
            <w:r>
              <w:t>Submitter</w:t>
            </w:r>
            <w:r w:rsidR="00D75975">
              <w:t>’</w:t>
            </w:r>
            <w:r>
              <w:t>s ZIP or postal code (required)</w:t>
            </w:r>
          </w:p>
          <w:p w:rsidR="004B16D4" w:rsidRDefault="004B16D4" w:rsidP="001D1F04">
            <w:pPr>
              <w:pStyle w:val="Tablenum"/>
              <w:numPr>
                <w:ilvl w:val="0"/>
                <w:numId w:val="14"/>
              </w:numPr>
            </w:pPr>
            <w:r>
              <w:t>Submitter</w:t>
            </w:r>
            <w:r w:rsidR="00D75975">
              <w:t>’</w:t>
            </w:r>
            <w:r>
              <w:t>s country (required)</w:t>
            </w:r>
          </w:p>
          <w:p w:rsidR="004B16D4" w:rsidRDefault="004B16D4" w:rsidP="001D1F04">
            <w:pPr>
              <w:pStyle w:val="Tablenum"/>
              <w:numPr>
                <w:ilvl w:val="0"/>
                <w:numId w:val="14"/>
              </w:numPr>
            </w:pPr>
            <w:r>
              <w:t>Submitter</w:t>
            </w:r>
            <w:r w:rsidR="00D75975">
              <w:t>’</w:t>
            </w:r>
            <w:r>
              <w:t xml:space="preserve">s </w:t>
            </w:r>
            <w:r w:rsidR="0018677E">
              <w:t>e-mail</w:t>
            </w:r>
            <w:r>
              <w:t xml:space="preserve"> address (required)</w:t>
            </w:r>
          </w:p>
          <w:p w:rsidR="00D36D9E" w:rsidRDefault="00D36D9E" w:rsidP="001D1F04">
            <w:pPr>
              <w:pStyle w:val="Tablenum"/>
              <w:numPr>
                <w:ilvl w:val="0"/>
                <w:numId w:val="14"/>
              </w:numPr>
            </w:pPr>
            <w:r>
              <w:t>Submitter’s telephone number (optional)</w:t>
            </w:r>
          </w:p>
          <w:p w:rsidR="004B16D4" w:rsidRDefault="003E206A" w:rsidP="001D1F04">
            <w:pPr>
              <w:pStyle w:val="Tablenum"/>
              <w:numPr>
                <w:ilvl w:val="0"/>
                <w:numId w:val="14"/>
              </w:numPr>
            </w:pPr>
            <w:r>
              <w:t>S</w:t>
            </w:r>
            <w:r w:rsidR="004B16D4">
              <w:t xml:space="preserve">tatement of the pearl of wisdom (required; </w:t>
            </w:r>
            <w:r w:rsidR="00F95501">
              <w:t>3</w:t>
            </w:r>
            <w:r w:rsidR="004B16D4">
              <w:t>0 words max</w:t>
            </w:r>
            <w:r w:rsidR="008A5A8E">
              <w:t>imum</w:t>
            </w:r>
            <w:r w:rsidR="004B16D4">
              <w:t>)</w:t>
            </w:r>
          </w:p>
          <w:p w:rsidR="00EE3A90" w:rsidRDefault="00EE3A90" w:rsidP="001D1F04">
            <w:pPr>
              <w:pStyle w:val="Tablenum"/>
              <w:numPr>
                <w:ilvl w:val="0"/>
                <w:numId w:val="14"/>
              </w:numPr>
            </w:pPr>
            <w:r>
              <w:t>Category of the pearl (optional; select from Interpersonal, Personal, Inspirational, Practical, Cautionary, Professional, Other)</w:t>
            </w:r>
          </w:p>
          <w:p w:rsidR="00EE3A90" w:rsidRDefault="00EE3A90" w:rsidP="001D1F04">
            <w:pPr>
              <w:pStyle w:val="Tablenum"/>
              <w:numPr>
                <w:ilvl w:val="0"/>
                <w:numId w:val="14"/>
              </w:numPr>
            </w:pPr>
            <w:r>
              <w:t>Description of the pearl category</w:t>
            </w:r>
            <w:r w:rsidR="00862E22">
              <w:t xml:space="preserve"> (required only if the Submitter selected “Other” for the Category)</w:t>
            </w:r>
          </w:p>
          <w:p w:rsidR="004B16D4" w:rsidRDefault="003E206A" w:rsidP="001D1F04">
            <w:pPr>
              <w:pStyle w:val="Tablenum"/>
              <w:numPr>
                <w:ilvl w:val="0"/>
                <w:numId w:val="14"/>
              </w:numPr>
            </w:pPr>
            <w:r>
              <w:t>C</w:t>
            </w:r>
            <w:r w:rsidR="004B16D4">
              <w:t>ontent of the pearl of wi</w:t>
            </w:r>
            <w:r w:rsidR="00862E22">
              <w:t xml:space="preserve">sdom (required; </w:t>
            </w:r>
            <w:r w:rsidR="00F95501">
              <w:t>25</w:t>
            </w:r>
            <w:r w:rsidR="008A5A8E">
              <w:t xml:space="preserve">0 words minimum, </w:t>
            </w:r>
            <w:r w:rsidR="003E36D4">
              <w:t>15</w:t>
            </w:r>
            <w:r w:rsidR="004B16D4">
              <w:t>00 words max</w:t>
            </w:r>
            <w:r w:rsidR="008A5A8E">
              <w:t>imum</w:t>
            </w:r>
            <w:r w:rsidR="004B16D4">
              <w:t>)</w:t>
            </w:r>
          </w:p>
          <w:p w:rsidR="00B4395B" w:rsidRDefault="00B4395B" w:rsidP="001D1F04">
            <w:pPr>
              <w:pStyle w:val="Tablenum"/>
              <w:numPr>
                <w:ilvl w:val="0"/>
                <w:numId w:val="14"/>
              </w:numPr>
            </w:pPr>
            <w:r>
              <w:t>Whether or not the Submitter’s full name may be used when crediting the pearl upon publication.</w:t>
            </w:r>
          </w:p>
          <w:p w:rsidR="004B16D4" w:rsidRPr="00B71300" w:rsidRDefault="004B16D4" w:rsidP="001D1F04">
            <w:pPr>
              <w:pStyle w:val="Tablenum"/>
              <w:numPr>
                <w:ilvl w:val="0"/>
                <w:numId w:val="0"/>
              </w:numPr>
              <w:ind w:left="360" w:hanging="360"/>
            </w:pPr>
          </w:p>
        </w:tc>
        <w:tc>
          <w:tcPr>
            <w:tcW w:w="1445" w:type="dxa"/>
          </w:tcPr>
          <w:p w:rsidR="004B16D4" w:rsidRPr="00B71300" w:rsidRDefault="004B16D4" w:rsidP="005C095D">
            <w:pPr>
              <w:pStyle w:val="Tableright"/>
            </w:pPr>
            <w:r>
              <w:t>(Priority=H)</w:t>
            </w:r>
          </w:p>
        </w:tc>
      </w:tr>
      <w:tr w:rsidR="003E206A" w:rsidRPr="00B71300" w:rsidTr="003E206A">
        <w:tc>
          <w:tcPr>
            <w:tcW w:w="2073" w:type="dxa"/>
          </w:tcPr>
          <w:p w:rsidR="003E206A" w:rsidRPr="00B71300" w:rsidRDefault="003E206A" w:rsidP="00D75975">
            <w:pPr>
              <w:pStyle w:val="Tableleft"/>
            </w:pPr>
            <w:proofErr w:type="spellStart"/>
            <w:r>
              <w:t>pearl</w:t>
            </w:r>
            <w:r w:rsidRPr="00B71300">
              <w:t>.</w:t>
            </w:r>
            <w:r>
              <w:t>required_field</w:t>
            </w:r>
            <w:proofErr w:type="spellEnd"/>
            <w:r>
              <w:t>:</w:t>
            </w:r>
          </w:p>
        </w:tc>
        <w:tc>
          <w:tcPr>
            <w:tcW w:w="6315" w:type="dxa"/>
          </w:tcPr>
          <w:p w:rsidR="003E206A" w:rsidRPr="00B71300" w:rsidRDefault="003E206A" w:rsidP="00D75975">
            <w:pPr>
              <w:pStyle w:val="Tableright"/>
            </w:pPr>
            <w:r w:rsidRPr="00B71300">
              <w:t>The</w:t>
            </w:r>
            <w:r>
              <w:t xml:space="preserve"> pearl submission form shall visually indicate which fields are required.</w:t>
            </w:r>
          </w:p>
        </w:tc>
        <w:tc>
          <w:tcPr>
            <w:tcW w:w="1445" w:type="dxa"/>
          </w:tcPr>
          <w:p w:rsidR="003E206A" w:rsidRPr="00B71300" w:rsidRDefault="003E206A" w:rsidP="00D75975">
            <w:pPr>
              <w:pStyle w:val="Tableright"/>
            </w:pPr>
            <w:r>
              <w:t>(Priority=H)</w:t>
            </w:r>
          </w:p>
        </w:tc>
      </w:tr>
      <w:tr w:rsidR="004B16D4" w:rsidRPr="00B71300" w:rsidTr="003E206A">
        <w:tc>
          <w:tcPr>
            <w:tcW w:w="2073" w:type="dxa"/>
          </w:tcPr>
          <w:p w:rsidR="004B16D4" w:rsidRPr="00B71300" w:rsidRDefault="004B16D4" w:rsidP="006E18F1">
            <w:pPr>
              <w:pStyle w:val="Tableleft"/>
            </w:pPr>
            <w:proofErr w:type="spellStart"/>
            <w:r>
              <w:t>pearl</w:t>
            </w:r>
            <w:r w:rsidRPr="00B71300">
              <w:t>.</w:t>
            </w:r>
            <w:r w:rsidR="00EC40BB">
              <w:t>guidelines</w:t>
            </w:r>
            <w:proofErr w:type="spellEnd"/>
            <w:r>
              <w:t>:</w:t>
            </w:r>
          </w:p>
        </w:tc>
        <w:tc>
          <w:tcPr>
            <w:tcW w:w="6315" w:type="dxa"/>
          </w:tcPr>
          <w:p w:rsidR="004B16D4" w:rsidRPr="00737710" w:rsidRDefault="004B16D4" w:rsidP="006E18F1">
            <w:pPr>
              <w:pStyle w:val="Tableright"/>
            </w:pPr>
            <w:r>
              <w:t xml:space="preserve">The website shall provide a page where Submitters can read </w:t>
            </w:r>
            <w:r w:rsidR="00B4395B">
              <w:t>the guidelines for</w:t>
            </w:r>
            <w:r>
              <w:t xml:space="preserve"> submitting a pearl. For a model, see </w:t>
            </w:r>
            <w:r w:rsidRPr="00737710">
              <w:t>http://www.chickensoup.com/cs.asp?cid=guidelines</w:t>
            </w:r>
            <w:r>
              <w:t>.</w:t>
            </w:r>
          </w:p>
        </w:tc>
        <w:tc>
          <w:tcPr>
            <w:tcW w:w="1445" w:type="dxa"/>
          </w:tcPr>
          <w:p w:rsidR="004B16D4" w:rsidRPr="00B71300" w:rsidRDefault="004B16D4" w:rsidP="005C095D">
            <w:pPr>
              <w:pStyle w:val="Tableright"/>
            </w:pPr>
            <w:r>
              <w:t>(Priority=H)</w:t>
            </w:r>
          </w:p>
        </w:tc>
      </w:tr>
      <w:tr w:rsidR="004B16D4" w:rsidRPr="00B71300" w:rsidTr="003E206A">
        <w:tc>
          <w:tcPr>
            <w:tcW w:w="2073" w:type="dxa"/>
          </w:tcPr>
          <w:p w:rsidR="004B16D4" w:rsidRPr="00B71300" w:rsidRDefault="004B16D4" w:rsidP="001D1F04">
            <w:pPr>
              <w:pStyle w:val="Tableleft"/>
            </w:pPr>
            <w:proofErr w:type="spellStart"/>
            <w:r>
              <w:lastRenderedPageBreak/>
              <w:t>pearl</w:t>
            </w:r>
            <w:r w:rsidRPr="00B71300">
              <w:t>.</w:t>
            </w:r>
            <w:r>
              <w:t>privacy</w:t>
            </w:r>
            <w:proofErr w:type="spellEnd"/>
            <w:r>
              <w:t>:</w:t>
            </w:r>
          </w:p>
        </w:tc>
        <w:tc>
          <w:tcPr>
            <w:tcW w:w="6315" w:type="dxa"/>
          </w:tcPr>
          <w:p w:rsidR="004B16D4" w:rsidRPr="00737710" w:rsidRDefault="004B16D4" w:rsidP="001D1F04">
            <w:pPr>
              <w:pStyle w:val="Tableright"/>
            </w:pPr>
            <w:r>
              <w:t>The website shall display a message indicating that personal information will be treated as confidential, will not be shared with any other organization, and will be used only to communicate with the Submitter regarding submitted pearls.</w:t>
            </w:r>
          </w:p>
        </w:tc>
        <w:tc>
          <w:tcPr>
            <w:tcW w:w="1445" w:type="dxa"/>
          </w:tcPr>
          <w:p w:rsidR="004B16D4" w:rsidRPr="00B71300" w:rsidRDefault="004B16D4" w:rsidP="005C095D">
            <w:pPr>
              <w:pStyle w:val="Tableright"/>
            </w:pPr>
            <w:r>
              <w:t>(Priority=H)</w:t>
            </w:r>
          </w:p>
        </w:tc>
      </w:tr>
      <w:tr w:rsidR="00FC7E9D" w:rsidRPr="00B71300" w:rsidTr="00335E42">
        <w:tc>
          <w:tcPr>
            <w:tcW w:w="2073" w:type="dxa"/>
          </w:tcPr>
          <w:p w:rsidR="00FC7E9D" w:rsidRDefault="00FC7E9D" w:rsidP="00335E42">
            <w:pPr>
              <w:pStyle w:val="Tableleft"/>
            </w:pPr>
            <w:r>
              <w:t>pearl.valid.info:</w:t>
            </w:r>
          </w:p>
        </w:tc>
        <w:tc>
          <w:tcPr>
            <w:tcW w:w="6315" w:type="dxa"/>
          </w:tcPr>
          <w:p w:rsidR="00FC7E9D" w:rsidRDefault="00FC7E9D" w:rsidP="00335E42">
            <w:pPr>
              <w:pStyle w:val="Tableright"/>
            </w:pPr>
            <w:r>
              <w:t xml:space="preserve">If any of the required fields in the </w:t>
            </w:r>
            <w:smartTag w:uri="urn:schemas-microsoft-com:office:smarttags" w:element="place">
              <w:r>
                <w:t>Pearl</w:t>
              </w:r>
            </w:smartTag>
            <w:r>
              <w:t xml:space="preserve"> submission are missing, the website shall display specific error message</w:t>
            </w:r>
            <w:r w:rsidR="00E5464C">
              <w:t>s that identify all of the missing inputs</w:t>
            </w:r>
            <w:r>
              <w:t>.</w:t>
            </w:r>
          </w:p>
        </w:tc>
        <w:tc>
          <w:tcPr>
            <w:tcW w:w="1445" w:type="dxa"/>
          </w:tcPr>
          <w:p w:rsidR="00FC7E9D" w:rsidRPr="00B71300" w:rsidRDefault="00FC7E9D" w:rsidP="00335E42">
            <w:pPr>
              <w:pStyle w:val="Tableright"/>
            </w:pPr>
            <w:r>
              <w:t>(Priority=H)</w:t>
            </w:r>
          </w:p>
        </w:tc>
      </w:tr>
      <w:tr w:rsidR="003E36D4" w:rsidRPr="00B71300" w:rsidTr="00F75955">
        <w:tc>
          <w:tcPr>
            <w:tcW w:w="2073" w:type="dxa"/>
          </w:tcPr>
          <w:p w:rsidR="003E36D4" w:rsidRPr="00B71300" w:rsidRDefault="003E36D4" w:rsidP="00F75955">
            <w:pPr>
              <w:pStyle w:val="Tableleft"/>
            </w:pPr>
            <w:proofErr w:type="spellStart"/>
            <w:r>
              <w:t>pearl</w:t>
            </w:r>
            <w:r w:rsidRPr="00B71300">
              <w:t>.</w:t>
            </w:r>
            <w:r>
              <w:t>word_count</w:t>
            </w:r>
            <w:proofErr w:type="spellEnd"/>
          </w:p>
        </w:tc>
        <w:tc>
          <w:tcPr>
            <w:tcW w:w="6315" w:type="dxa"/>
          </w:tcPr>
          <w:p w:rsidR="003E36D4" w:rsidRPr="00B71300" w:rsidRDefault="003E36D4" w:rsidP="00F75955">
            <w:pPr>
              <w:pStyle w:val="Tableright"/>
            </w:pPr>
            <w:r>
              <w:t>For fields that have minimum and/or maximum required words lengths, t</w:t>
            </w:r>
            <w:r w:rsidRPr="00B71300">
              <w:t xml:space="preserve">he website shall display </w:t>
            </w:r>
            <w:r>
              <w:t xml:space="preserve">messages that show how many more words are required, how many more words are permitted, </w:t>
            </w:r>
            <w:r w:rsidR="00B4395B">
              <w:t>or</w:t>
            </w:r>
            <w:r>
              <w:t xml:space="preserve"> how many words must be removed to create acceptable field entries.</w:t>
            </w:r>
          </w:p>
        </w:tc>
        <w:tc>
          <w:tcPr>
            <w:tcW w:w="1445" w:type="dxa"/>
          </w:tcPr>
          <w:p w:rsidR="003E36D4" w:rsidRPr="00B71300" w:rsidRDefault="003E36D4" w:rsidP="00F75955">
            <w:pPr>
              <w:pStyle w:val="Tableright"/>
            </w:pPr>
            <w:r>
              <w:t>(Priority=H)</w:t>
            </w:r>
          </w:p>
        </w:tc>
      </w:tr>
      <w:tr w:rsidR="00FC7E9D" w:rsidRPr="00B71300" w:rsidTr="00335E42">
        <w:tc>
          <w:tcPr>
            <w:tcW w:w="2073" w:type="dxa"/>
          </w:tcPr>
          <w:p w:rsidR="00FC7E9D" w:rsidRPr="00B71300" w:rsidRDefault="00FC7E9D" w:rsidP="00335E42">
            <w:pPr>
              <w:pStyle w:val="Tableleft"/>
            </w:pPr>
            <w:proofErr w:type="spellStart"/>
            <w:r>
              <w:t>pearl</w:t>
            </w:r>
            <w:r w:rsidRPr="00B71300">
              <w:t>.valid.</w:t>
            </w:r>
            <w:r w:rsidR="008A5A8E">
              <w:t>e</w:t>
            </w:r>
            <w:proofErr w:type="spellEnd"/>
            <w:r w:rsidR="008A5A8E">
              <w:t>-mail</w:t>
            </w:r>
            <w:r>
              <w:t>:</w:t>
            </w:r>
          </w:p>
        </w:tc>
        <w:tc>
          <w:tcPr>
            <w:tcW w:w="6315" w:type="dxa"/>
          </w:tcPr>
          <w:p w:rsidR="00FC7E9D" w:rsidRPr="00B71300" w:rsidRDefault="00FC7E9D" w:rsidP="00335E42">
            <w:pPr>
              <w:pStyle w:val="Tableright"/>
            </w:pPr>
            <w:r w:rsidRPr="00B71300">
              <w:t xml:space="preserve">The website shall display an error message </w:t>
            </w:r>
            <w:r>
              <w:t>if</w:t>
            </w:r>
            <w:r w:rsidRPr="00B71300">
              <w:t xml:space="preserve"> the </w:t>
            </w:r>
            <w:r w:rsidR="0018677E">
              <w:t>e-mail</w:t>
            </w:r>
            <w:r w:rsidRPr="00B71300">
              <w:t xml:space="preserve"> address that the </w:t>
            </w:r>
            <w:r>
              <w:t>Submitter</w:t>
            </w:r>
            <w:r w:rsidRPr="00B71300">
              <w:t xml:space="preserve"> enters is </w:t>
            </w:r>
            <w:r>
              <w:t xml:space="preserve">not </w:t>
            </w:r>
            <w:r w:rsidRPr="00B71300">
              <w:t>properly formatted</w:t>
            </w:r>
            <w:r w:rsidR="008A5A8E">
              <w:t xml:space="preserve">; see </w:t>
            </w:r>
            <w:proofErr w:type="spellStart"/>
            <w:r w:rsidR="008A5A8E" w:rsidRPr="00B71300">
              <w:t>contact.valid.</w:t>
            </w:r>
            <w:r w:rsidR="008A5A8E">
              <w:t>e</w:t>
            </w:r>
            <w:proofErr w:type="spellEnd"/>
            <w:r w:rsidR="008A5A8E">
              <w:t>-mail.</w:t>
            </w:r>
          </w:p>
        </w:tc>
        <w:tc>
          <w:tcPr>
            <w:tcW w:w="1445" w:type="dxa"/>
          </w:tcPr>
          <w:p w:rsidR="00FC7E9D" w:rsidRPr="00B71300" w:rsidRDefault="00FC7E9D" w:rsidP="00335E42">
            <w:pPr>
              <w:pStyle w:val="Tableright"/>
            </w:pPr>
            <w:r>
              <w:t>(Priority=H)</w:t>
            </w:r>
          </w:p>
        </w:tc>
      </w:tr>
      <w:tr w:rsidR="00FC7E9D" w:rsidRPr="00B71300" w:rsidTr="00335E42">
        <w:tc>
          <w:tcPr>
            <w:tcW w:w="2073" w:type="dxa"/>
          </w:tcPr>
          <w:p w:rsidR="00FC7E9D" w:rsidRPr="00B71300" w:rsidRDefault="00FC7E9D" w:rsidP="00335E42">
            <w:pPr>
              <w:pStyle w:val="Tableleft"/>
            </w:pPr>
            <w:proofErr w:type="spellStart"/>
            <w:r>
              <w:t>pearl</w:t>
            </w:r>
            <w:r w:rsidRPr="00B71300">
              <w:t>.</w:t>
            </w:r>
            <w:r>
              <w:t>agree</w:t>
            </w:r>
            <w:proofErr w:type="spellEnd"/>
            <w:r>
              <w:t>:</w:t>
            </w:r>
          </w:p>
        </w:tc>
        <w:tc>
          <w:tcPr>
            <w:tcW w:w="6315" w:type="dxa"/>
          </w:tcPr>
          <w:p w:rsidR="00FC7E9D" w:rsidRPr="00B71300" w:rsidRDefault="00FC7E9D" w:rsidP="00335E42">
            <w:pPr>
              <w:pStyle w:val="Tableright"/>
            </w:pPr>
            <w:r>
              <w:t>A Submitter shall be able to submit a pearl only if he has checked a checkbox on the pearl submission form that indicates the Submitter has read and agrees to the submission terms.</w:t>
            </w:r>
          </w:p>
        </w:tc>
        <w:tc>
          <w:tcPr>
            <w:tcW w:w="1445" w:type="dxa"/>
          </w:tcPr>
          <w:p w:rsidR="00FC7E9D" w:rsidRPr="00B71300" w:rsidRDefault="00FC7E9D" w:rsidP="00335E42">
            <w:pPr>
              <w:pStyle w:val="Tableright"/>
            </w:pPr>
            <w:r>
              <w:t>(Priority=H)</w:t>
            </w:r>
          </w:p>
        </w:tc>
      </w:tr>
      <w:tr w:rsidR="004B16D4" w:rsidRPr="00B71300" w:rsidTr="003E206A">
        <w:tc>
          <w:tcPr>
            <w:tcW w:w="2073" w:type="dxa"/>
          </w:tcPr>
          <w:p w:rsidR="004B16D4" w:rsidRPr="00B71300" w:rsidRDefault="004B16D4" w:rsidP="001D1F04">
            <w:pPr>
              <w:pStyle w:val="Tableleft"/>
            </w:pPr>
            <w:proofErr w:type="spellStart"/>
            <w:r>
              <w:t>pearl</w:t>
            </w:r>
            <w:r w:rsidRPr="00B71300">
              <w:t>.</w:t>
            </w:r>
            <w:r>
              <w:t>release</w:t>
            </w:r>
            <w:proofErr w:type="spellEnd"/>
            <w:r>
              <w:t>:</w:t>
            </w:r>
          </w:p>
        </w:tc>
        <w:tc>
          <w:tcPr>
            <w:tcW w:w="6315" w:type="dxa"/>
          </w:tcPr>
          <w:p w:rsidR="004B16D4" w:rsidRPr="00B71300" w:rsidRDefault="00EE3A90" w:rsidP="001D1F04">
            <w:pPr>
              <w:pStyle w:val="Tableright"/>
            </w:pPr>
            <w:r>
              <w:t>From</w:t>
            </w:r>
            <w:r w:rsidR="004B16D4">
              <w:t xml:space="preserve"> the pearl submission form</w:t>
            </w:r>
            <w:r>
              <w:t xml:space="preserve"> a Submitter shall be able </w:t>
            </w:r>
            <w:r w:rsidR="004B16D4">
              <w:t xml:space="preserve">to view </w:t>
            </w:r>
            <w:r w:rsidR="003E206A">
              <w:t xml:space="preserve">a </w:t>
            </w:r>
            <w:r w:rsidR="004B16D4">
              <w:t xml:space="preserve">page </w:t>
            </w:r>
            <w:r w:rsidR="003E206A">
              <w:t xml:space="preserve">with </w:t>
            </w:r>
            <w:r w:rsidR="004B16D4">
              <w:t>the release disclosure</w:t>
            </w:r>
            <w:r w:rsidR="003E206A">
              <w:t xml:space="preserve"> information</w:t>
            </w:r>
            <w:r w:rsidR="004B16D4">
              <w:t xml:space="preserve">. When the Submitter </w:t>
            </w:r>
            <w:r w:rsidR="003E206A">
              <w:t xml:space="preserve">returns </w:t>
            </w:r>
            <w:r w:rsidR="004B16D4">
              <w:t>from this page</w:t>
            </w:r>
            <w:r w:rsidR="003E206A">
              <w:t xml:space="preserve"> to the pearl submission form, the website shall retain any information he had</w:t>
            </w:r>
            <w:r w:rsidR="004B16D4">
              <w:t xml:space="preserve"> </w:t>
            </w:r>
            <w:r w:rsidR="003E206A">
              <w:t xml:space="preserve">previously </w:t>
            </w:r>
            <w:r w:rsidR="004B16D4">
              <w:t>entered in the form.</w:t>
            </w:r>
          </w:p>
        </w:tc>
        <w:tc>
          <w:tcPr>
            <w:tcW w:w="1445" w:type="dxa"/>
          </w:tcPr>
          <w:p w:rsidR="004B16D4" w:rsidRPr="00B71300" w:rsidRDefault="004B16D4" w:rsidP="005C095D">
            <w:pPr>
              <w:pStyle w:val="Tableright"/>
            </w:pPr>
            <w:r>
              <w:t>(Priority=H)</w:t>
            </w:r>
          </w:p>
        </w:tc>
      </w:tr>
      <w:tr w:rsidR="004B16D4" w:rsidRPr="00B71300" w:rsidTr="003E206A">
        <w:tc>
          <w:tcPr>
            <w:tcW w:w="2073" w:type="dxa"/>
          </w:tcPr>
          <w:p w:rsidR="004B16D4" w:rsidRDefault="004B16D4" w:rsidP="001D1F04">
            <w:pPr>
              <w:pStyle w:val="Tableleft"/>
            </w:pPr>
            <w:proofErr w:type="spellStart"/>
            <w:r>
              <w:t>pearl.human</w:t>
            </w:r>
            <w:proofErr w:type="spellEnd"/>
            <w:r>
              <w:t>:</w:t>
            </w:r>
          </w:p>
        </w:tc>
        <w:tc>
          <w:tcPr>
            <w:tcW w:w="6315" w:type="dxa"/>
          </w:tcPr>
          <w:p w:rsidR="004B16D4" w:rsidRPr="00B71300" w:rsidRDefault="004B16D4" w:rsidP="001D1F04">
            <w:pPr>
              <w:pStyle w:val="Tableright"/>
            </w:pPr>
            <w:r w:rsidRPr="00B71300">
              <w:t xml:space="preserve">The website shall use a scheme such as </w:t>
            </w:r>
            <w:proofErr w:type="spellStart"/>
            <w:r w:rsidRPr="00B71300">
              <w:t>Captcha</w:t>
            </w:r>
            <w:proofErr w:type="spellEnd"/>
            <w:r w:rsidRPr="00B71300">
              <w:t xml:space="preserve"> to </w:t>
            </w:r>
            <w:r>
              <w:t>validate</w:t>
            </w:r>
            <w:r w:rsidRPr="00B71300">
              <w:t xml:space="preserve"> that a human being or other sentient creature is </w:t>
            </w:r>
            <w:r>
              <w:t xml:space="preserve">submitting </w:t>
            </w:r>
            <w:r w:rsidRPr="00B71300">
              <w:t xml:space="preserve">the </w:t>
            </w:r>
            <w:r>
              <w:t>pearl</w:t>
            </w:r>
            <w:r w:rsidRPr="00B71300">
              <w:t>.</w:t>
            </w:r>
          </w:p>
        </w:tc>
        <w:tc>
          <w:tcPr>
            <w:tcW w:w="1445" w:type="dxa"/>
          </w:tcPr>
          <w:p w:rsidR="004B16D4" w:rsidRPr="00B71300" w:rsidRDefault="004B16D4" w:rsidP="005C095D">
            <w:pPr>
              <w:pStyle w:val="Tableright"/>
            </w:pPr>
            <w:r>
              <w:t>(Priority=</w:t>
            </w:r>
            <w:r w:rsidR="00B00ADC">
              <w:t>L</w:t>
            </w:r>
            <w:r>
              <w:t>)</w:t>
            </w:r>
          </w:p>
        </w:tc>
      </w:tr>
      <w:tr w:rsidR="000B2411" w:rsidRPr="00B71300" w:rsidTr="00D75975">
        <w:tc>
          <w:tcPr>
            <w:tcW w:w="2073" w:type="dxa"/>
          </w:tcPr>
          <w:p w:rsidR="000B2411" w:rsidRDefault="000B2411" w:rsidP="00D75975">
            <w:pPr>
              <w:pStyle w:val="Tableleft"/>
            </w:pPr>
            <w:r>
              <w:t>pearl.</w:t>
            </w:r>
            <w:r w:rsidR="009577DD">
              <w:t>ID</w:t>
            </w:r>
            <w:r>
              <w:t>:</w:t>
            </w:r>
          </w:p>
        </w:tc>
        <w:tc>
          <w:tcPr>
            <w:tcW w:w="6315" w:type="dxa"/>
          </w:tcPr>
          <w:p w:rsidR="000B2411" w:rsidRPr="00536737" w:rsidRDefault="000B2411" w:rsidP="00D75975">
            <w:pPr>
              <w:pStyle w:val="Tableright"/>
            </w:pPr>
            <w:r>
              <w:t>The website shall assign a unique, integer, sequential tracking number, beginning with 1 to each properly formatted pearl submission.</w:t>
            </w:r>
          </w:p>
        </w:tc>
        <w:tc>
          <w:tcPr>
            <w:tcW w:w="1445" w:type="dxa"/>
          </w:tcPr>
          <w:p w:rsidR="000B2411" w:rsidRPr="00B71300" w:rsidRDefault="000B2411" w:rsidP="00D75975">
            <w:pPr>
              <w:pStyle w:val="Tableright"/>
            </w:pPr>
            <w:r>
              <w:t>(Priority=</w:t>
            </w:r>
            <w:r w:rsidR="00EE3A90">
              <w:t>M</w:t>
            </w:r>
            <w:r>
              <w:t>)</w:t>
            </w:r>
          </w:p>
        </w:tc>
      </w:tr>
      <w:tr w:rsidR="004B16D4" w:rsidRPr="00B71300" w:rsidTr="003E206A">
        <w:tc>
          <w:tcPr>
            <w:tcW w:w="2073" w:type="dxa"/>
          </w:tcPr>
          <w:p w:rsidR="004B16D4" w:rsidRDefault="004B16D4" w:rsidP="001D1F04">
            <w:pPr>
              <w:pStyle w:val="Tableleft"/>
            </w:pPr>
            <w:proofErr w:type="spellStart"/>
            <w:r>
              <w:t>pearl.send</w:t>
            </w:r>
            <w:proofErr w:type="spellEnd"/>
            <w:r>
              <w:t>:</w:t>
            </w:r>
          </w:p>
        </w:tc>
        <w:tc>
          <w:tcPr>
            <w:tcW w:w="6315" w:type="dxa"/>
          </w:tcPr>
          <w:p w:rsidR="004B16D4" w:rsidRDefault="004B16D4" w:rsidP="001D1F04">
            <w:pPr>
              <w:pStyle w:val="Tableright"/>
            </w:pPr>
            <w:r>
              <w:t xml:space="preserve">The website shall send the contents of submitted pearls </w:t>
            </w:r>
            <w:r w:rsidR="00E5464C">
              <w:t xml:space="preserve">(see </w:t>
            </w:r>
            <w:proofErr w:type="spellStart"/>
            <w:r w:rsidR="00E5464C">
              <w:t>pearl.submit</w:t>
            </w:r>
            <w:proofErr w:type="spellEnd"/>
            <w:r w:rsidR="00E5464C">
              <w:t xml:space="preserve">) </w:t>
            </w:r>
            <w:r>
              <w:t xml:space="preserve">via </w:t>
            </w:r>
            <w:r w:rsidR="0018677E">
              <w:t>e-mail</w:t>
            </w:r>
            <w:r>
              <w:t xml:space="preserve"> to the </w:t>
            </w:r>
            <w:r w:rsidR="00EC3B01">
              <w:t>PearlsFromSand.com</w:t>
            </w:r>
            <w:r>
              <w:t xml:space="preserve"> Administrator</w:t>
            </w:r>
            <w:r w:rsidR="00D75975">
              <w:t>’</w:t>
            </w:r>
            <w:r w:rsidR="003E206A">
              <w:t xml:space="preserve">s </w:t>
            </w:r>
            <w:r w:rsidR="0018677E">
              <w:t>e-mail</w:t>
            </w:r>
            <w:r w:rsidR="003E206A">
              <w:t xml:space="preserve"> address</w:t>
            </w:r>
            <w:r>
              <w:t xml:space="preserve"> and to the </w:t>
            </w:r>
            <w:r w:rsidR="0018677E">
              <w:t>e-mail</w:t>
            </w:r>
            <w:r>
              <w:t xml:space="preserve"> address provided in the pearl submission form.</w:t>
            </w:r>
            <w:r w:rsidR="00FC7E9D">
              <w:t xml:space="preserve"> This </w:t>
            </w:r>
            <w:r w:rsidR="0018677E">
              <w:t>e-mail</w:t>
            </w:r>
            <w:r w:rsidR="00FC7E9D">
              <w:t xml:space="preserve"> shall include the assigned pearl tracking number.</w:t>
            </w:r>
          </w:p>
          <w:p w:rsidR="004B16D4" w:rsidRPr="00536737" w:rsidRDefault="004B16D4" w:rsidP="001D1F04">
            <w:pPr>
              <w:pStyle w:val="Tableright"/>
            </w:pPr>
            <w:r>
              <w:rPr>
                <w:i/>
              </w:rPr>
              <w:t>Constraint:</w:t>
            </w:r>
            <w:r>
              <w:t xml:space="preserve"> The sending process shall not require the Submitter to interact directly with his </w:t>
            </w:r>
            <w:r w:rsidR="0018677E">
              <w:t>e-mail</w:t>
            </w:r>
            <w:r>
              <w:t xml:space="preserve"> client.</w:t>
            </w:r>
          </w:p>
        </w:tc>
        <w:tc>
          <w:tcPr>
            <w:tcW w:w="1445" w:type="dxa"/>
          </w:tcPr>
          <w:p w:rsidR="004B16D4" w:rsidRPr="00B71300" w:rsidRDefault="004B16D4" w:rsidP="005C095D">
            <w:pPr>
              <w:pStyle w:val="Tableright"/>
            </w:pPr>
            <w:r>
              <w:t>(Priority=H)</w:t>
            </w:r>
          </w:p>
        </w:tc>
      </w:tr>
      <w:tr w:rsidR="004B16D4" w:rsidRPr="00B71300" w:rsidTr="003E206A">
        <w:tc>
          <w:tcPr>
            <w:tcW w:w="2073" w:type="dxa"/>
          </w:tcPr>
          <w:p w:rsidR="004B16D4" w:rsidRDefault="004B16D4" w:rsidP="001D1F04">
            <w:pPr>
              <w:pStyle w:val="Tableleft"/>
            </w:pPr>
            <w:proofErr w:type="spellStart"/>
            <w:r>
              <w:t>pearl.acknowledge</w:t>
            </w:r>
            <w:proofErr w:type="spellEnd"/>
            <w:r>
              <w:t>:</w:t>
            </w:r>
          </w:p>
        </w:tc>
        <w:tc>
          <w:tcPr>
            <w:tcW w:w="6315" w:type="dxa"/>
          </w:tcPr>
          <w:p w:rsidR="004B16D4" w:rsidRPr="00B71300" w:rsidRDefault="004B16D4" w:rsidP="001D1F04">
            <w:pPr>
              <w:pStyle w:val="Tableright"/>
            </w:pPr>
            <w:r>
              <w:t>When a pearl has been successfully submitted, the website shall display an acknowledgment to the Submitter.</w:t>
            </w:r>
            <w:r w:rsidR="00632CE4">
              <w:t xml:space="preserve"> If an error was encountered during submission, the website shall display an explanatory message.</w:t>
            </w:r>
          </w:p>
        </w:tc>
        <w:tc>
          <w:tcPr>
            <w:tcW w:w="1445" w:type="dxa"/>
          </w:tcPr>
          <w:p w:rsidR="004B16D4" w:rsidRPr="00B71300" w:rsidRDefault="004B16D4" w:rsidP="005C095D">
            <w:pPr>
              <w:pStyle w:val="Tableright"/>
            </w:pPr>
            <w:r>
              <w:t>(Priority=H)</w:t>
            </w:r>
          </w:p>
        </w:tc>
      </w:tr>
    </w:tbl>
    <w:p w:rsidR="002C7526" w:rsidRPr="00FF4236" w:rsidRDefault="002C7526" w:rsidP="002C7526">
      <w:pPr>
        <w:pStyle w:val="FRHead"/>
      </w:pPr>
      <w:bookmarkStart w:id="48" w:name="_Toc288757472"/>
      <w:r>
        <w:t>UC-S-2</w:t>
      </w:r>
      <w:r w:rsidRPr="00FF4236">
        <w:t>:</w:t>
      </w:r>
      <w:r w:rsidRPr="00FF4236">
        <w:tab/>
      </w:r>
      <w:r>
        <w:t xml:space="preserve">Withdraw </w:t>
      </w:r>
      <w:r w:rsidR="002C51C8">
        <w:t xml:space="preserve">or Modify </w:t>
      </w:r>
      <w:r w:rsidRPr="00FF4236">
        <w:t xml:space="preserve">a </w:t>
      </w:r>
      <w:smartTag w:uri="urn:schemas-microsoft-com:office:smarttags" w:element="place">
        <w:smartTag w:uri="urn:schemas-microsoft-com:office:smarttags" w:element="City">
          <w:r w:rsidRPr="00FF4236">
            <w:t>Pearl</w:t>
          </w:r>
        </w:smartTag>
      </w:smartTag>
      <w:bookmarkEnd w:id="48"/>
    </w:p>
    <w:p w:rsidR="002C7526" w:rsidRPr="00737710" w:rsidRDefault="002C7526" w:rsidP="002C7526">
      <w:r>
        <w:t>Description: A Submitter shall be able to withdraw a pearl of wisdom that he previously submitted.</w:t>
      </w:r>
    </w:p>
    <w:p w:rsidR="002C7526" w:rsidRPr="00FF6F0F" w:rsidRDefault="002C7526" w:rsidP="002C75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2073"/>
        <w:gridCol w:w="6315"/>
        <w:gridCol w:w="1440"/>
      </w:tblGrid>
      <w:tr w:rsidR="002C7526" w:rsidRPr="00B71300" w:rsidTr="00E2064F">
        <w:tc>
          <w:tcPr>
            <w:tcW w:w="2073" w:type="dxa"/>
          </w:tcPr>
          <w:p w:rsidR="002C7526" w:rsidRPr="00B71300" w:rsidRDefault="002C7526" w:rsidP="005C095D">
            <w:pPr>
              <w:pStyle w:val="Tableleft"/>
            </w:pPr>
            <w:proofErr w:type="spellStart"/>
            <w:r>
              <w:t>pearl.withdraw</w:t>
            </w:r>
            <w:proofErr w:type="spellEnd"/>
            <w:r>
              <w:t>:</w:t>
            </w:r>
          </w:p>
        </w:tc>
        <w:tc>
          <w:tcPr>
            <w:tcW w:w="6315" w:type="dxa"/>
          </w:tcPr>
          <w:p w:rsidR="002C7526" w:rsidRPr="00B71300" w:rsidRDefault="000B2411" w:rsidP="002C7526">
            <w:pPr>
              <w:pStyle w:val="Tableright"/>
            </w:pPr>
            <w:r>
              <w:t xml:space="preserve">The website shall provide </w:t>
            </w:r>
            <w:r w:rsidR="00FC7E9D">
              <w:t xml:space="preserve">a </w:t>
            </w:r>
            <w:r w:rsidR="002C7526">
              <w:t>link</w:t>
            </w:r>
            <w:r w:rsidR="00FC7E9D">
              <w:t xml:space="preserve"> on </w:t>
            </w:r>
            <w:r>
              <w:t>the pearl submission description page</w:t>
            </w:r>
            <w:r w:rsidR="002C7526">
              <w:t xml:space="preserve"> to allow a Submitter to request that a pearl of wisdom he previously submitted be withdrawn.</w:t>
            </w:r>
          </w:p>
        </w:tc>
        <w:tc>
          <w:tcPr>
            <w:tcW w:w="1440" w:type="dxa"/>
          </w:tcPr>
          <w:p w:rsidR="002C7526" w:rsidRPr="00B71300" w:rsidRDefault="009577DD" w:rsidP="005C095D">
            <w:pPr>
              <w:pStyle w:val="Tableright"/>
            </w:pPr>
            <w:r>
              <w:t>(Priority=</w:t>
            </w:r>
            <w:r w:rsidR="002C51C8">
              <w:t>M</w:t>
            </w:r>
            <w:r w:rsidR="002C7526">
              <w:t>)</w:t>
            </w:r>
          </w:p>
        </w:tc>
      </w:tr>
      <w:tr w:rsidR="002C51C8" w:rsidRPr="00B71300" w:rsidTr="00C65ABD">
        <w:tc>
          <w:tcPr>
            <w:tcW w:w="2073" w:type="dxa"/>
          </w:tcPr>
          <w:p w:rsidR="002C51C8" w:rsidRPr="00B71300" w:rsidRDefault="002C51C8" w:rsidP="00EA412F">
            <w:pPr>
              <w:pStyle w:val="Tableleft"/>
            </w:pPr>
            <w:proofErr w:type="spellStart"/>
            <w:r>
              <w:t>pearl.modify</w:t>
            </w:r>
            <w:proofErr w:type="spellEnd"/>
            <w:r>
              <w:t>:</w:t>
            </w:r>
          </w:p>
        </w:tc>
        <w:tc>
          <w:tcPr>
            <w:tcW w:w="6315" w:type="dxa"/>
          </w:tcPr>
          <w:p w:rsidR="002C51C8" w:rsidRPr="00B71300" w:rsidRDefault="002C51C8" w:rsidP="00EA412F">
            <w:pPr>
              <w:pStyle w:val="Tableright"/>
            </w:pPr>
            <w:r>
              <w:t>The website shall provide a link on the pearl submission description page to allow a Submitter to make modifications in a pearl of wisdom he previously submitted.</w:t>
            </w:r>
          </w:p>
        </w:tc>
        <w:tc>
          <w:tcPr>
            <w:tcW w:w="1440" w:type="dxa"/>
          </w:tcPr>
          <w:p w:rsidR="002C51C8" w:rsidRPr="00B71300" w:rsidRDefault="002C51C8" w:rsidP="00EA412F">
            <w:pPr>
              <w:pStyle w:val="Tableright"/>
            </w:pPr>
            <w:r>
              <w:t>(Priority=M)</w:t>
            </w:r>
          </w:p>
        </w:tc>
      </w:tr>
      <w:tr w:rsidR="000B2411" w:rsidRPr="00B71300" w:rsidTr="00E2064F">
        <w:tc>
          <w:tcPr>
            <w:tcW w:w="2073" w:type="dxa"/>
          </w:tcPr>
          <w:p w:rsidR="000B2411" w:rsidRDefault="000B2411" w:rsidP="005C095D">
            <w:pPr>
              <w:pStyle w:val="Tableleft"/>
            </w:pPr>
            <w:proofErr w:type="spellStart"/>
            <w:r>
              <w:t>pearl.invalid</w:t>
            </w:r>
            <w:r w:rsidR="009577DD">
              <w:t>_ID</w:t>
            </w:r>
            <w:proofErr w:type="spellEnd"/>
            <w:r w:rsidR="002C51C8">
              <w:t>:</w:t>
            </w:r>
          </w:p>
        </w:tc>
        <w:tc>
          <w:tcPr>
            <w:tcW w:w="6315" w:type="dxa"/>
          </w:tcPr>
          <w:p w:rsidR="000B2411" w:rsidRDefault="009577DD" w:rsidP="002C7526">
            <w:pPr>
              <w:pStyle w:val="Tableright"/>
            </w:pPr>
            <w:r>
              <w:t>If a Submitter enters an invalid pearl tracking number in a withdrawal</w:t>
            </w:r>
            <w:r w:rsidR="002C51C8">
              <w:t xml:space="preserve"> or modification</w:t>
            </w:r>
            <w:r>
              <w:t xml:space="preserve"> request, the website shall display an error message</w:t>
            </w:r>
            <w:r w:rsidR="002C51C8">
              <w:t xml:space="preserve"> (dependent upon EX-1).</w:t>
            </w:r>
          </w:p>
        </w:tc>
        <w:tc>
          <w:tcPr>
            <w:tcW w:w="1440" w:type="dxa"/>
          </w:tcPr>
          <w:p w:rsidR="000B2411" w:rsidRDefault="009577DD" w:rsidP="005C095D">
            <w:pPr>
              <w:pStyle w:val="Tableright"/>
            </w:pPr>
            <w:r>
              <w:t>(Priority=L)</w:t>
            </w:r>
          </w:p>
        </w:tc>
      </w:tr>
      <w:tr w:rsidR="002C51C8" w:rsidTr="00C65ABD">
        <w:tc>
          <w:tcPr>
            <w:tcW w:w="2073" w:type="dxa"/>
          </w:tcPr>
          <w:p w:rsidR="002C51C8" w:rsidRDefault="002C51C8" w:rsidP="00EA412F">
            <w:pPr>
              <w:pStyle w:val="Tableleft"/>
            </w:pPr>
            <w:proofErr w:type="spellStart"/>
            <w:r>
              <w:lastRenderedPageBreak/>
              <w:t>pearl.list</w:t>
            </w:r>
            <w:proofErr w:type="spellEnd"/>
            <w:r>
              <w:t>:</w:t>
            </w:r>
          </w:p>
        </w:tc>
        <w:tc>
          <w:tcPr>
            <w:tcW w:w="6315" w:type="dxa"/>
          </w:tcPr>
          <w:p w:rsidR="002C51C8" w:rsidRDefault="002C51C8" w:rsidP="00EA412F">
            <w:pPr>
              <w:pStyle w:val="Tableright"/>
            </w:pPr>
            <w:r>
              <w:t>A Submitter shall be able to view a list of all of the pearls he has submitted. This list shall display the tracking number, date submitted, and statement of the pearl of wisdom (dependent upon EX-1).</w:t>
            </w:r>
          </w:p>
        </w:tc>
        <w:tc>
          <w:tcPr>
            <w:tcW w:w="1440" w:type="dxa"/>
          </w:tcPr>
          <w:p w:rsidR="002C51C8" w:rsidRDefault="002C51C8" w:rsidP="00EA412F">
            <w:pPr>
              <w:pStyle w:val="Tableright"/>
            </w:pPr>
            <w:r>
              <w:t>(Priority=L)</w:t>
            </w:r>
          </w:p>
        </w:tc>
      </w:tr>
    </w:tbl>
    <w:p w:rsidR="009915E5" w:rsidRPr="009915E5" w:rsidRDefault="009915E5" w:rsidP="00650D70">
      <w:pPr>
        <w:pStyle w:val="Heading2"/>
      </w:pPr>
      <w:bookmarkStart w:id="49" w:name="_Toc288757473"/>
      <w:r w:rsidRPr="00650D70">
        <w:t>Use Cases for Administrators</w:t>
      </w:r>
      <w:bookmarkEnd w:id="49"/>
    </w:p>
    <w:p w:rsidR="009915E5" w:rsidRDefault="009915E5" w:rsidP="00737710">
      <w:pPr>
        <w:pStyle w:val="FRHead"/>
      </w:pPr>
      <w:bookmarkStart w:id="50" w:name="_Toc288757474"/>
      <w:r>
        <w:t>UC-A-1:</w:t>
      </w:r>
      <w:r>
        <w:tab/>
        <w:t>Modify Site Contents</w:t>
      </w:r>
      <w:bookmarkEnd w:id="50"/>
    </w:p>
    <w:p w:rsidR="006C2655" w:rsidRDefault="006C2655" w:rsidP="006C2655">
      <w:r>
        <w:t xml:space="preserve">Description: </w:t>
      </w:r>
      <w:r w:rsidR="00094781">
        <w:t>An Administrator shall be able to</w:t>
      </w:r>
      <w:r w:rsidR="00094781" w:rsidRPr="00094781">
        <w:t xml:space="preserve"> </w:t>
      </w:r>
      <w:r w:rsidR="00094781">
        <w:t>modify the contents of any page on the website.</w:t>
      </w:r>
    </w:p>
    <w:p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210"/>
        <w:gridCol w:w="1701"/>
      </w:tblGrid>
      <w:tr w:rsidR="00A12690" w:rsidRPr="00B71300" w:rsidTr="005C095D">
        <w:tc>
          <w:tcPr>
            <w:tcW w:w="1908" w:type="dxa"/>
          </w:tcPr>
          <w:p w:rsidR="00A12690" w:rsidRPr="00B71300" w:rsidRDefault="006B2E52" w:rsidP="00B71300">
            <w:pPr>
              <w:pStyle w:val="Tableleft"/>
            </w:pPr>
            <w:proofErr w:type="spellStart"/>
            <w:r>
              <w:t>page.modify</w:t>
            </w:r>
            <w:proofErr w:type="spellEnd"/>
            <w:r>
              <w:t>:</w:t>
            </w:r>
          </w:p>
        </w:tc>
        <w:tc>
          <w:tcPr>
            <w:tcW w:w="6210" w:type="dxa"/>
          </w:tcPr>
          <w:p w:rsidR="00A12690" w:rsidRPr="00B71300" w:rsidRDefault="006B2E52" w:rsidP="00B71300">
            <w:pPr>
              <w:pStyle w:val="Tableright"/>
            </w:pPr>
            <w:r>
              <w:t>An Administrator shall be able to</w:t>
            </w:r>
            <w:r w:rsidRPr="00094781">
              <w:t xml:space="preserve"> </w:t>
            </w:r>
            <w:r>
              <w:t>modify the contents of any page on the website using an HTML editor or site editing tools provided by a commercial web site builder.</w:t>
            </w:r>
          </w:p>
        </w:tc>
        <w:tc>
          <w:tcPr>
            <w:tcW w:w="1701" w:type="dxa"/>
          </w:tcPr>
          <w:p w:rsidR="00A12690" w:rsidRDefault="00F16E14" w:rsidP="005C095D">
            <w:pPr>
              <w:pStyle w:val="Tableright"/>
            </w:pPr>
            <w:r>
              <w:t>(Priority=H)</w:t>
            </w:r>
          </w:p>
        </w:tc>
      </w:tr>
      <w:tr w:rsidR="006B2E52" w:rsidRPr="00B71300" w:rsidTr="005C095D">
        <w:tc>
          <w:tcPr>
            <w:tcW w:w="1908" w:type="dxa"/>
          </w:tcPr>
          <w:p w:rsidR="006B2E52" w:rsidRDefault="006B2E52" w:rsidP="00B71300">
            <w:pPr>
              <w:pStyle w:val="Tableleft"/>
            </w:pPr>
            <w:proofErr w:type="spellStart"/>
            <w:r>
              <w:t>page.upload</w:t>
            </w:r>
            <w:proofErr w:type="spellEnd"/>
            <w:r>
              <w:t>:</w:t>
            </w:r>
          </w:p>
        </w:tc>
        <w:tc>
          <w:tcPr>
            <w:tcW w:w="6210" w:type="dxa"/>
          </w:tcPr>
          <w:p w:rsidR="006B2E52" w:rsidRDefault="006B2E52" w:rsidP="00B71300">
            <w:pPr>
              <w:pStyle w:val="Tableright"/>
            </w:pPr>
            <w:r>
              <w:t xml:space="preserve">An Administrator shall be able to upload new HTML pages and image files directly to </w:t>
            </w:r>
            <w:r w:rsidR="00EC3B01">
              <w:t>PearlsFromSand.com</w:t>
            </w:r>
            <w:r>
              <w:t xml:space="preserve"> </w:t>
            </w:r>
            <w:r w:rsidR="00AE0C50">
              <w:t xml:space="preserve">from his development PC without having to go through tools provided by a commercial web-site builder such as </w:t>
            </w:r>
            <w:proofErr w:type="spellStart"/>
            <w:r w:rsidR="00AE0C50">
              <w:t>WordPress</w:t>
            </w:r>
            <w:proofErr w:type="spellEnd"/>
            <w:r>
              <w:t>.</w:t>
            </w:r>
          </w:p>
        </w:tc>
        <w:tc>
          <w:tcPr>
            <w:tcW w:w="1701" w:type="dxa"/>
          </w:tcPr>
          <w:p w:rsidR="006B2E52" w:rsidRDefault="00F16E14" w:rsidP="005C095D">
            <w:pPr>
              <w:pStyle w:val="Tableright"/>
            </w:pPr>
            <w:r>
              <w:t>(Priority=H)</w:t>
            </w:r>
          </w:p>
        </w:tc>
      </w:tr>
    </w:tbl>
    <w:p w:rsidR="009915E5" w:rsidRDefault="009915E5" w:rsidP="00737710">
      <w:pPr>
        <w:pStyle w:val="FRHead"/>
      </w:pPr>
      <w:bookmarkStart w:id="51" w:name="_Toc288757475"/>
      <w:r>
        <w:t>UC-A-2:</w:t>
      </w:r>
      <w:r>
        <w:tab/>
        <w:t>Manage Blog Entries</w:t>
      </w:r>
      <w:bookmarkEnd w:id="51"/>
    </w:p>
    <w:p w:rsidR="006C2655" w:rsidRDefault="006C2655" w:rsidP="006C2655">
      <w:r>
        <w:t>Description: An Administrator shall be able to create new blog entries, modify existing blog entries, delete blog entries or comments to blog entries, and archive a set of blog entries.</w:t>
      </w:r>
    </w:p>
    <w:p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853"/>
        <w:gridCol w:w="6265"/>
        <w:gridCol w:w="1710"/>
      </w:tblGrid>
      <w:tr w:rsidR="004B16D4" w:rsidRPr="00B71300" w:rsidTr="004B16D4">
        <w:tc>
          <w:tcPr>
            <w:tcW w:w="1853" w:type="dxa"/>
          </w:tcPr>
          <w:p w:rsidR="004B16D4" w:rsidRPr="00B71300" w:rsidRDefault="004B16D4" w:rsidP="00B71300">
            <w:pPr>
              <w:pStyle w:val="Tableleft"/>
            </w:pPr>
            <w:proofErr w:type="spellStart"/>
            <w:r>
              <w:t>blog.create</w:t>
            </w:r>
            <w:proofErr w:type="spellEnd"/>
            <w:r>
              <w:t>:</w:t>
            </w:r>
          </w:p>
        </w:tc>
        <w:tc>
          <w:tcPr>
            <w:tcW w:w="6265" w:type="dxa"/>
          </w:tcPr>
          <w:p w:rsidR="004B16D4" w:rsidRPr="00B71300" w:rsidRDefault="004B16D4" w:rsidP="00B71300">
            <w:pPr>
              <w:pStyle w:val="Tableright"/>
            </w:pPr>
            <w:r>
              <w:t>An Administrator shall be able to create blog entries.</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Default="004B16D4" w:rsidP="001D1F04">
            <w:pPr>
              <w:pStyle w:val="Tableleft"/>
            </w:pPr>
            <w:proofErr w:type="spellStart"/>
            <w:r>
              <w:t>blog.initial</w:t>
            </w:r>
            <w:proofErr w:type="spellEnd"/>
            <w:r>
              <w:t>:</w:t>
            </w:r>
          </w:p>
        </w:tc>
        <w:tc>
          <w:tcPr>
            <w:tcW w:w="6265" w:type="dxa"/>
          </w:tcPr>
          <w:p w:rsidR="004B16D4" w:rsidRDefault="004B16D4" w:rsidP="001D1F04">
            <w:pPr>
              <w:pStyle w:val="Tableright"/>
            </w:pPr>
            <w:r>
              <w:t>Before the web site</w:t>
            </w:r>
            <w:r w:rsidR="009828D8">
              <w:t xml:space="preserve"> </w:t>
            </w:r>
            <w:r w:rsidR="001520D9">
              <w:t>goes live</w:t>
            </w:r>
            <w:r>
              <w:t>, the Administrator shall create at least one blog entry.</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Pr="00B71300" w:rsidRDefault="004B16D4" w:rsidP="00B71300">
            <w:pPr>
              <w:pStyle w:val="Tableleft"/>
            </w:pPr>
            <w:proofErr w:type="spellStart"/>
            <w:r>
              <w:t>blog.modify</w:t>
            </w:r>
            <w:proofErr w:type="spellEnd"/>
            <w:r>
              <w:t>:</w:t>
            </w:r>
          </w:p>
        </w:tc>
        <w:tc>
          <w:tcPr>
            <w:tcW w:w="6265" w:type="dxa"/>
          </w:tcPr>
          <w:p w:rsidR="004B16D4" w:rsidRPr="00B71300" w:rsidRDefault="004B16D4" w:rsidP="00B71300">
            <w:pPr>
              <w:pStyle w:val="Tableright"/>
            </w:pPr>
            <w:r>
              <w:t>An Administrator shall be able to</w:t>
            </w:r>
            <w:r w:rsidRPr="00B71300">
              <w:t xml:space="preserve"> modify an existing blog entry</w:t>
            </w:r>
            <w:r>
              <w:t>.</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Pr="00B71300" w:rsidRDefault="004B16D4" w:rsidP="00B71300">
            <w:pPr>
              <w:pStyle w:val="Tableleft"/>
            </w:pPr>
            <w:proofErr w:type="spellStart"/>
            <w:r>
              <w:t>blog.delete</w:t>
            </w:r>
            <w:proofErr w:type="spellEnd"/>
            <w:r>
              <w:t>:</w:t>
            </w:r>
          </w:p>
        </w:tc>
        <w:tc>
          <w:tcPr>
            <w:tcW w:w="6265" w:type="dxa"/>
          </w:tcPr>
          <w:p w:rsidR="004B16D4" w:rsidRPr="00B71300" w:rsidRDefault="004B16D4" w:rsidP="00B71300">
            <w:pPr>
              <w:pStyle w:val="Tableright"/>
            </w:pPr>
            <w:r>
              <w:t>An Administrator shall be able to</w:t>
            </w:r>
            <w:r w:rsidRPr="00B71300">
              <w:t xml:space="preserve"> delete a</w:t>
            </w:r>
            <w:r>
              <w:t>n existing</w:t>
            </w:r>
            <w:r w:rsidRPr="00B71300">
              <w:t xml:space="preserve"> blog entry</w:t>
            </w:r>
            <w:r>
              <w:t>.</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Default="004B16D4" w:rsidP="001D1F04">
            <w:pPr>
              <w:pStyle w:val="Tableleft"/>
            </w:pPr>
            <w:proofErr w:type="spellStart"/>
            <w:r>
              <w:t>blog.reply</w:t>
            </w:r>
            <w:proofErr w:type="spellEnd"/>
            <w:r>
              <w:t>:</w:t>
            </w:r>
          </w:p>
        </w:tc>
        <w:tc>
          <w:tcPr>
            <w:tcW w:w="6265" w:type="dxa"/>
          </w:tcPr>
          <w:p w:rsidR="004B16D4" w:rsidRDefault="004B16D4" w:rsidP="001D1F04">
            <w:pPr>
              <w:pStyle w:val="Tableright"/>
            </w:pPr>
            <w:r>
              <w:t>An Administrator shall be able to post a reply to any comment entered on a blog entry.</w:t>
            </w:r>
          </w:p>
        </w:tc>
        <w:tc>
          <w:tcPr>
            <w:tcW w:w="1710" w:type="dxa"/>
          </w:tcPr>
          <w:p w:rsidR="004B16D4" w:rsidRPr="00B71300" w:rsidRDefault="004B16D4" w:rsidP="005C095D">
            <w:pPr>
              <w:pStyle w:val="Tableright"/>
            </w:pPr>
            <w:r>
              <w:t>(Priority=H)</w:t>
            </w:r>
          </w:p>
        </w:tc>
      </w:tr>
      <w:tr w:rsidR="004B16D4" w:rsidRPr="00B71300" w:rsidTr="004B16D4">
        <w:tc>
          <w:tcPr>
            <w:tcW w:w="1853" w:type="dxa"/>
          </w:tcPr>
          <w:p w:rsidR="004B16D4" w:rsidRPr="00B71300" w:rsidRDefault="004B16D4" w:rsidP="00B71300">
            <w:pPr>
              <w:pStyle w:val="Tableleft"/>
            </w:pPr>
            <w:proofErr w:type="spellStart"/>
            <w:r>
              <w:t>blog.archive</w:t>
            </w:r>
            <w:proofErr w:type="spellEnd"/>
            <w:r>
              <w:t>:</w:t>
            </w:r>
          </w:p>
        </w:tc>
        <w:tc>
          <w:tcPr>
            <w:tcW w:w="6265" w:type="dxa"/>
          </w:tcPr>
          <w:p w:rsidR="004B16D4" w:rsidRPr="00B71300" w:rsidRDefault="004B16D4" w:rsidP="00B71300">
            <w:pPr>
              <w:pStyle w:val="Tableright"/>
            </w:pPr>
            <w:r>
              <w:t>An Administrator shall be able to</w:t>
            </w:r>
            <w:r w:rsidRPr="00B71300">
              <w:t xml:space="preserve"> archive a set of blog entries</w:t>
            </w:r>
            <w:r>
              <w:t>, such as all the blog entries for a given month, and make that archive available on the website.</w:t>
            </w:r>
          </w:p>
        </w:tc>
        <w:tc>
          <w:tcPr>
            <w:tcW w:w="1710" w:type="dxa"/>
          </w:tcPr>
          <w:p w:rsidR="004B16D4" w:rsidRPr="00B71300" w:rsidRDefault="004B16D4" w:rsidP="005C095D">
            <w:pPr>
              <w:pStyle w:val="Tableright"/>
            </w:pPr>
            <w:r>
              <w:t>(Priority=H)</w:t>
            </w:r>
          </w:p>
        </w:tc>
      </w:tr>
    </w:tbl>
    <w:p w:rsidR="009915E5" w:rsidRDefault="009915E5" w:rsidP="00737710">
      <w:pPr>
        <w:pStyle w:val="FRHead"/>
      </w:pPr>
      <w:bookmarkStart w:id="52" w:name="_Toc288757476"/>
      <w:r>
        <w:t>UC-A-3:</w:t>
      </w:r>
      <w:r>
        <w:tab/>
        <w:t>Manage Product List</w:t>
      </w:r>
      <w:bookmarkEnd w:id="52"/>
    </w:p>
    <w:p w:rsidR="006C2655" w:rsidRDefault="006C2655" w:rsidP="006C2655">
      <w:r>
        <w:t>Description: An Administrator shall be able to create new products for the on-line store</w:t>
      </w:r>
      <w:r w:rsidR="000B5DBC">
        <w:t xml:space="preserve"> and modify or delete existing products.</w:t>
      </w:r>
    </w:p>
    <w:p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210"/>
        <w:gridCol w:w="1711"/>
      </w:tblGrid>
      <w:tr w:rsidR="004B16D4" w:rsidRPr="00B71300" w:rsidTr="004B16D4">
        <w:tc>
          <w:tcPr>
            <w:tcW w:w="1908" w:type="dxa"/>
          </w:tcPr>
          <w:p w:rsidR="004B16D4" w:rsidRPr="00B71300" w:rsidRDefault="004B16D4" w:rsidP="00B71300">
            <w:pPr>
              <w:pStyle w:val="Tableleft"/>
            </w:pPr>
            <w:proofErr w:type="spellStart"/>
            <w:r>
              <w:t>product.create</w:t>
            </w:r>
            <w:proofErr w:type="spellEnd"/>
            <w:r>
              <w:t>:</w:t>
            </w:r>
          </w:p>
        </w:tc>
        <w:tc>
          <w:tcPr>
            <w:tcW w:w="6210" w:type="dxa"/>
          </w:tcPr>
          <w:p w:rsidR="004B16D4" w:rsidRPr="00B71300" w:rsidRDefault="004B16D4" w:rsidP="00B71300">
            <w:pPr>
              <w:pStyle w:val="Tableright"/>
            </w:pPr>
            <w:r>
              <w:t>An Administrator shall be able to create a new product for the on-line store. Attributes of a product are a product name, description, image, and price.</w:t>
            </w:r>
          </w:p>
        </w:tc>
        <w:tc>
          <w:tcPr>
            <w:tcW w:w="1711" w:type="dxa"/>
          </w:tcPr>
          <w:p w:rsidR="004B16D4" w:rsidRPr="00B71300" w:rsidRDefault="004B16D4" w:rsidP="005C095D">
            <w:pPr>
              <w:pStyle w:val="Tableright"/>
            </w:pPr>
            <w:r>
              <w:t>(Priority=H)</w:t>
            </w:r>
          </w:p>
        </w:tc>
      </w:tr>
      <w:tr w:rsidR="004B16D4" w:rsidRPr="00B71300" w:rsidTr="004B16D4">
        <w:tc>
          <w:tcPr>
            <w:tcW w:w="1908" w:type="dxa"/>
          </w:tcPr>
          <w:p w:rsidR="004B16D4" w:rsidRPr="00B71300" w:rsidRDefault="004B16D4" w:rsidP="00B71300">
            <w:pPr>
              <w:pStyle w:val="Tableleft"/>
            </w:pPr>
            <w:proofErr w:type="spellStart"/>
            <w:r>
              <w:t>product.modify</w:t>
            </w:r>
            <w:proofErr w:type="spellEnd"/>
            <w:r>
              <w:t>:</w:t>
            </w:r>
          </w:p>
        </w:tc>
        <w:tc>
          <w:tcPr>
            <w:tcW w:w="6210" w:type="dxa"/>
          </w:tcPr>
          <w:p w:rsidR="004B16D4" w:rsidRPr="00B71300" w:rsidRDefault="004B16D4" w:rsidP="00B71300">
            <w:pPr>
              <w:pStyle w:val="Tableright"/>
            </w:pPr>
            <w:r>
              <w:t>An Administrator shall be able to m</w:t>
            </w:r>
            <w:r w:rsidRPr="00B71300">
              <w:t>odify an</w:t>
            </w:r>
            <w:r>
              <w:t>y of the attributes of an e</w:t>
            </w:r>
            <w:r w:rsidRPr="00B71300">
              <w:t xml:space="preserve">xisting </w:t>
            </w:r>
            <w:r>
              <w:t>p</w:t>
            </w:r>
            <w:r w:rsidRPr="00B71300">
              <w:t>roduct</w:t>
            </w:r>
            <w:r>
              <w:t xml:space="preserve"> in the on-line store through editing either in a text editor or an editing tool that supports the store mechanism.</w:t>
            </w:r>
          </w:p>
        </w:tc>
        <w:tc>
          <w:tcPr>
            <w:tcW w:w="1711" w:type="dxa"/>
          </w:tcPr>
          <w:p w:rsidR="004B16D4" w:rsidRPr="00B71300" w:rsidRDefault="004B16D4" w:rsidP="005C095D">
            <w:pPr>
              <w:pStyle w:val="Tableright"/>
            </w:pPr>
            <w:r>
              <w:t>(Priority=H)</w:t>
            </w:r>
          </w:p>
        </w:tc>
      </w:tr>
      <w:tr w:rsidR="004B16D4" w:rsidRPr="00B71300" w:rsidTr="004B16D4">
        <w:tc>
          <w:tcPr>
            <w:tcW w:w="1908" w:type="dxa"/>
          </w:tcPr>
          <w:p w:rsidR="004B16D4" w:rsidRDefault="004B16D4" w:rsidP="00B71300">
            <w:pPr>
              <w:pStyle w:val="Tableleft"/>
            </w:pPr>
            <w:proofErr w:type="spellStart"/>
            <w:r>
              <w:t>product.discount</w:t>
            </w:r>
            <w:proofErr w:type="spellEnd"/>
            <w:r w:rsidR="009577DD">
              <w:t>:</w:t>
            </w:r>
          </w:p>
        </w:tc>
        <w:tc>
          <w:tcPr>
            <w:tcW w:w="6210" w:type="dxa"/>
          </w:tcPr>
          <w:p w:rsidR="004B16D4" w:rsidRPr="00B71300" w:rsidRDefault="004B16D4" w:rsidP="00B71300">
            <w:pPr>
              <w:pStyle w:val="Tableright"/>
            </w:pPr>
            <w:r>
              <w:t xml:space="preserve">An Administrator shall be able to initiate, modify, and deactivate </w:t>
            </w:r>
            <w:r w:rsidR="00003CD4">
              <w:t>discount</w:t>
            </w:r>
            <w:r>
              <w:t xml:space="preserve"> codes that provide specific percentage </w:t>
            </w:r>
            <w:r w:rsidR="00FC7E9D">
              <w:t xml:space="preserve">or dollar </w:t>
            </w:r>
            <w:r>
              <w:t>discounts from list price for specified products.</w:t>
            </w:r>
          </w:p>
        </w:tc>
        <w:tc>
          <w:tcPr>
            <w:tcW w:w="1711" w:type="dxa"/>
          </w:tcPr>
          <w:p w:rsidR="004B16D4" w:rsidRPr="00B71300" w:rsidRDefault="009577DD" w:rsidP="005C095D">
            <w:pPr>
              <w:pStyle w:val="Tableright"/>
            </w:pPr>
            <w:r>
              <w:t>(Priority=H</w:t>
            </w:r>
            <w:r w:rsidR="004B16D4">
              <w:t>)</w:t>
            </w:r>
          </w:p>
        </w:tc>
      </w:tr>
    </w:tbl>
    <w:p w:rsidR="009915E5" w:rsidRDefault="009915E5" w:rsidP="00737710">
      <w:pPr>
        <w:pStyle w:val="FRHead"/>
      </w:pPr>
      <w:bookmarkStart w:id="53" w:name="_Toc288757477"/>
      <w:r>
        <w:lastRenderedPageBreak/>
        <w:t>UC-A-4:</w:t>
      </w:r>
      <w:r>
        <w:tab/>
        <w:t>Issue a Refund to a Customer</w:t>
      </w:r>
      <w:bookmarkEnd w:id="53"/>
    </w:p>
    <w:p w:rsidR="006C2655" w:rsidRPr="009915E5" w:rsidRDefault="006C2655" w:rsidP="006C2655">
      <w:r>
        <w:t xml:space="preserve">Description: </w:t>
      </w:r>
      <w:r w:rsidR="000B5DBC">
        <w:t>An Administrator shall be able to issue a refund</w:t>
      </w:r>
      <w:r w:rsidR="00876BD3" w:rsidRPr="00876BD3">
        <w:t xml:space="preserve"> </w:t>
      </w:r>
      <w:r w:rsidR="00876BD3">
        <w:t>through PayPal or through issuance of a check or store credit</w:t>
      </w:r>
      <w:r w:rsidR="000B5DBC">
        <w:t xml:space="preserve"> to a Customer who has requested one because of dissatisfaction with a product purchase.</w:t>
      </w:r>
      <w:r w:rsidR="00876BD3">
        <w:t xml:space="preserve"> This function is out of scope for the website, as it will be handled manually or through PayPal or another mechanism.</w:t>
      </w:r>
    </w:p>
    <w:p w:rsidR="00D5347E" w:rsidRPr="006009DE" w:rsidRDefault="00D5347E" w:rsidP="006009DE">
      <w:pPr>
        <w:pStyle w:val="FRHead"/>
      </w:pPr>
      <w:bookmarkStart w:id="54" w:name="_Toc288757478"/>
      <w:r w:rsidRPr="006009DE">
        <w:t>UC-A-5:</w:t>
      </w:r>
      <w:r w:rsidRPr="006009DE">
        <w:tab/>
      </w:r>
      <w:r w:rsidR="002C7526" w:rsidRPr="006009DE">
        <w:t>Contact</w:t>
      </w:r>
      <w:r w:rsidRPr="006009DE">
        <w:t xml:space="preserve"> a Submitter </w:t>
      </w:r>
      <w:r w:rsidR="002C7526" w:rsidRPr="006009DE">
        <w:t xml:space="preserve">about </w:t>
      </w:r>
      <w:r w:rsidRPr="006009DE">
        <w:t xml:space="preserve">a </w:t>
      </w:r>
      <w:smartTag w:uri="urn:schemas-microsoft-com:office:smarttags" w:element="place">
        <w:smartTag w:uri="urn:schemas-microsoft-com:office:smarttags" w:element="City">
          <w:r w:rsidRPr="006009DE">
            <w:t>Pearl</w:t>
          </w:r>
        </w:smartTag>
      </w:smartTag>
      <w:bookmarkEnd w:id="54"/>
    </w:p>
    <w:p w:rsidR="00D5347E" w:rsidRDefault="00D5347E" w:rsidP="00D5347E">
      <w:r>
        <w:t xml:space="preserve">Description: </w:t>
      </w:r>
      <w:r w:rsidR="008E6054">
        <w:t xml:space="preserve"> An Administrator shall be able to contact pearl Submitters under various circumstances, using the contact information the Submitter supplied.</w:t>
      </w:r>
      <w:r w:rsidR="009577DD" w:rsidRPr="009577DD">
        <w:t xml:space="preserve"> </w:t>
      </w:r>
      <w:r w:rsidR="009577DD">
        <w:t>Circumstances requiring contact are: a submitted pearl is published in the blog, published in a future book, or otherwise used;</w:t>
      </w:r>
      <w:r w:rsidR="009577DD" w:rsidRPr="009577DD">
        <w:t xml:space="preserve"> </w:t>
      </w:r>
      <w:r w:rsidR="009577DD">
        <w:t>to confirm the withdrawal of a submitted pearl for which a withdrawal request was received. This function is out of scope for the website, as it will be handled manually</w:t>
      </w:r>
      <w:r w:rsidR="006B2870">
        <w:t xml:space="preserve"> because the number of such communications is likely to be small</w:t>
      </w:r>
      <w:r w:rsidR="009577DD">
        <w:t>.</w:t>
      </w:r>
      <w:r w:rsidR="006B2870">
        <w:t xml:space="preserve"> Should the number or frequency of such communications increase significantly, this feature may be added to the website.</w:t>
      </w:r>
    </w:p>
    <w:p w:rsidR="009F6846" w:rsidRDefault="009F6846" w:rsidP="009F6846">
      <w:pPr>
        <w:pStyle w:val="FRHead"/>
      </w:pPr>
      <w:bookmarkStart w:id="55" w:name="_Toc288757479"/>
      <w:r>
        <w:t>UC-A-6:</w:t>
      </w:r>
      <w:r>
        <w:tab/>
      </w:r>
      <w:r w:rsidR="00094781">
        <w:t>Manage</w:t>
      </w:r>
      <w:r>
        <w:t xml:space="preserve"> </w:t>
      </w:r>
      <w:r w:rsidR="0018677E">
        <w:t>E-mail</w:t>
      </w:r>
      <w:r w:rsidR="00094781">
        <w:t xml:space="preserve"> List</w:t>
      </w:r>
      <w:bookmarkEnd w:id="55"/>
    </w:p>
    <w:p w:rsidR="009F6846" w:rsidRDefault="009F6846" w:rsidP="009F6846">
      <w:r>
        <w:t xml:space="preserve">Description: </w:t>
      </w:r>
      <w:r w:rsidR="008E6054">
        <w:t xml:space="preserve">An Administrator shall be able to manage a list of </w:t>
      </w:r>
      <w:r w:rsidR="0018677E">
        <w:t>E-mail</w:t>
      </w:r>
      <w:r w:rsidR="008E6054">
        <w:t xml:space="preserve"> addresses to be used to communicate with Visitors, Customers, and Submitters.</w:t>
      </w:r>
    </w:p>
    <w:p w:rsidR="009F6846" w:rsidRPr="009915E5" w:rsidRDefault="009F6846" w:rsidP="009F684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1908"/>
        <w:gridCol w:w="6480"/>
        <w:gridCol w:w="1441"/>
      </w:tblGrid>
      <w:tr w:rsidR="00A12690" w:rsidRPr="00B71300" w:rsidTr="008E6054">
        <w:tc>
          <w:tcPr>
            <w:tcW w:w="1908" w:type="dxa"/>
          </w:tcPr>
          <w:p w:rsidR="00A12690" w:rsidRPr="00B71300" w:rsidRDefault="0018677E" w:rsidP="007D73A1">
            <w:pPr>
              <w:pStyle w:val="Tableleft"/>
            </w:pPr>
            <w:r>
              <w:t>e-</w:t>
            </w:r>
            <w:proofErr w:type="spellStart"/>
            <w:r>
              <w:t>mail</w:t>
            </w:r>
            <w:r w:rsidR="00094781">
              <w:t>.send</w:t>
            </w:r>
            <w:proofErr w:type="spellEnd"/>
            <w:r w:rsidR="00094781">
              <w:t>:</w:t>
            </w:r>
          </w:p>
        </w:tc>
        <w:tc>
          <w:tcPr>
            <w:tcW w:w="6480" w:type="dxa"/>
          </w:tcPr>
          <w:p w:rsidR="00A12690" w:rsidRPr="00B71300" w:rsidRDefault="00094781" w:rsidP="007D73A1">
            <w:pPr>
              <w:pStyle w:val="Tableright"/>
            </w:pPr>
            <w:r>
              <w:t xml:space="preserve">An Administrator shall be able to send an </w:t>
            </w:r>
            <w:r w:rsidR="0018677E">
              <w:t>e-mail</w:t>
            </w:r>
            <w:r>
              <w:t xml:space="preserve"> to all entries in the </w:t>
            </w:r>
            <w:r w:rsidR="00DC1239">
              <w:t>website</w:t>
            </w:r>
            <w:r w:rsidR="00D75975">
              <w:t>’</w:t>
            </w:r>
            <w:r w:rsidR="00DC1239">
              <w:t xml:space="preserve">s </w:t>
            </w:r>
            <w:r w:rsidR="0018677E">
              <w:t>e-mail</w:t>
            </w:r>
            <w:r>
              <w:t xml:space="preserve"> list</w:t>
            </w:r>
            <w:r w:rsidR="00DC1239">
              <w:t xml:space="preserve"> or to any subset of entries in the </w:t>
            </w:r>
            <w:r w:rsidR="0018677E">
              <w:t>e-mail</w:t>
            </w:r>
            <w:r w:rsidR="00DC1239">
              <w:t xml:space="preserve"> list.</w:t>
            </w:r>
          </w:p>
        </w:tc>
        <w:tc>
          <w:tcPr>
            <w:tcW w:w="1441" w:type="dxa"/>
          </w:tcPr>
          <w:p w:rsidR="00A12690" w:rsidRDefault="00094781" w:rsidP="005C095D">
            <w:pPr>
              <w:pStyle w:val="Tableright"/>
            </w:pPr>
            <w:r>
              <w:t>(Priority=M)</w:t>
            </w:r>
          </w:p>
        </w:tc>
      </w:tr>
      <w:tr w:rsidR="00094781" w:rsidRPr="00B71300" w:rsidTr="008E6054">
        <w:tc>
          <w:tcPr>
            <w:tcW w:w="1908" w:type="dxa"/>
          </w:tcPr>
          <w:p w:rsidR="00094781" w:rsidRDefault="0018677E" w:rsidP="007D73A1">
            <w:pPr>
              <w:pStyle w:val="Tableleft"/>
            </w:pPr>
            <w:r>
              <w:t>e-mail</w:t>
            </w:r>
            <w:r w:rsidR="00094781">
              <w:t>.add:</w:t>
            </w:r>
          </w:p>
        </w:tc>
        <w:tc>
          <w:tcPr>
            <w:tcW w:w="6480" w:type="dxa"/>
          </w:tcPr>
          <w:p w:rsidR="00094781" w:rsidRDefault="00094781" w:rsidP="007D73A1">
            <w:pPr>
              <w:pStyle w:val="Tableright"/>
            </w:pPr>
            <w:r>
              <w:t xml:space="preserve">An Administrator shall be able to add new entries to the </w:t>
            </w:r>
            <w:r w:rsidR="0018677E">
              <w:t>e-mail</w:t>
            </w:r>
            <w:r>
              <w:t xml:space="preserve"> list.</w:t>
            </w:r>
          </w:p>
        </w:tc>
        <w:tc>
          <w:tcPr>
            <w:tcW w:w="1441" w:type="dxa"/>
          </w:tcPr>
          <w:p w:rsidR="00094781" w:rsidRDefault="00094781">
            <w:r w:rsidRPr="00F410E4">
              <w:t>(Priority=M)</w:t>
            </w:r>
          </w:p>
        </w:tc>
      </w:tr>
      <w:tr w:rsidR="00094781" w:rsidRPr="00B71300" w:rsidTr="008E6054">
        <w:tc>
          <w:tcPr>
            <w:tcW w:w="1908" w:type="dxa"/>
          </w:tcPr>
          <w:p w:rsidR="00094781" w:rsidRDefault="0018677E" w:rsidP="007D73A1">
            <w:pPr>
              <w:pStyle w:val="Tableleft"/>
            </w:pPr>
            <w:r>
              <w:t>e-</w:t>
            </w:r>
            <w:proofErr w:type="spellStart"/>
            <w:r>
              <w:t>mail</w:t>
            </w:r>
            <w:r w:rsidR="00094781">
              <w:t>.delete</w:t>
            </w:r>
            <w:proofErr w:type="spellEnd"/>
          </w:p>
        </w:tc>
        <w:tc>
          <w:tcPr>
            <w:tcW w:w="6480" w:type="dxa"/>
          </w:tcPr>
          <w:p w:rsidR="00094781" w:rsidRDefault="00094781" w:rsidP="007D73A1">
            <w:pPr>
              <w:pStyle w:val="Tableright"/>
            </w:pPr>
            <w:r>
              <w:t xml:space="preserve">An Administrator shall be able to delete specific entries from the </w:t>
            </w:r>
            <w:r w:rsidR="0018677E">
              <w:t>e-mail</w:t>
            </w:r>
            <w:r>
              <w:t xml:space="preserve"> list.</w:t>
            </w:r>
          </w:p>
        </w:tc>
        <w:tc>
          <w:tcPr>
            <w:tcW w:w="1441" w:type="dxa"/>
          </w:tcPr>
          <w:p w:rsidR="00094781" w:rsidRDefault="00094781">
            <w:r w:rsidRPr="00F410E4">
              <w:t>(Priority=M)</w:t>
            </w:r>
          </w:p>
        </w:tc>
      </w:tr>
    </w:tbl>
    <w:p w:rsidR="00701BC5" w:rsidRDefault="00701BC5">
      <w:pPr>
        <w:pStyle w:val="Heading1"/>
      </w:pPr>
      <w:bookmarkStart w:id="56" w:name="_Toc288757480"/>
      <w:r>
        <w:t>External Interface Requirements</w:t>
      </w:r>
      <w:bookmarkEnd w:id="34"/>
      <w:bookmarkEnd w:id="56"/>
    </w:p>
    <w:p w:rsidR="00701BC5" w:rsidRDefault="00701BC5">
      <w:pPr>
        <w:pStyle w:val="Heading2"/>
      </w:pPr>
      <w:bookmarkStart w:id="57" w:name="_Toc288757481"/>
      <w:r>
        <w:t>User Interfaces</w:t>
      </w:r>
      <w:bookmarkEnd w:id="57"/>
    </w:p>
    <w:p w:rsidR="003626AA" w:rsidRDefault="006009DE" w:rsidP="00CB484B">
      <w:pPr>
        <w:pStyle w:val="OtherReq"/>
      </w:pPr>
      <w:r>
        <w:t>UI-1:</w:t>
      </w:r>
      <w:r>
        <w:tab/>
        <w:t xml:space="preserve">The fields used in all forms shall be </w:t>
      </w:r>
      <w:r w:rsidR="003626AA">
        <w:t xml:space="preserve">wide </w:t>
      </w:r>
      <w:r>
        <w:t xml:space="preserve">enough to accommodate </w:t>
      </w:r>
      <w:r w:rsidR="003626AA">
        <w:t>95% of expected entries without requiring either horizontal or vertical scrolling, except for fields whose input exceeds 10 words, where vertical scroll bars shall become enabled if the user enters enough information to force a line break.</w:t>
      </w:r>
    </w:p>
    <w:p w:rsidR="003626AA" w:rsidRDefault="003626AA" w:rsidP="00CB484B">
      <w:pPr>
        <w:spacing w:after="240"/>
        <w:ind w:left="720" w:hanging="720"/>
      </w:pPr>
      <w:r>
        <w:t>UI-2:</w:t>
      </w:r>
      <w:r>
        <w:tab/>
        <w:t>For fields of known maximum length, such as the 10 characters of postal code (ZIP+4, plus hyphen), the fields shall not be wider than necessary</w:t>
      </w:r>
      <w:r w:rsidR="00722D37">
        <w:t xml:space="preserve"> to contain the expected entries</w:t>
      </w:r>
      <w:r>
        <w:t>.</w:t>
      </w:r>
    </w:p>
    <w:p w:rsidR="00F65552" w:rsidRDefault="00F65552" w:rsidP="00CB484B">
      <w:pPr>
        <w:spacing w:after="240"/>
        <w:ind w:left="720" w:hanging="720"/>
      </w:pPr>
      <w:r>
        <w:t>UI-3:</w:t>
      </w:r>
      <w:r>
        <w:tab/>
        <w:t xml:space="preserve">Each page in the website shall have a menu bar with links to the major pages (major pages being defined as the home page and those other pages directly accessible from the home page). The menu options shall change font color, style, and/or size when the user hovers his mouse pointer over them. </w:t>
      </w:r>
      <w:r w:rsidR="00CB484B">
        <w:t xml:space="preserve">If the </w:t>
      </w:r>
      <w:r>
        <w:t xml:space="preserve">currently displayed page </w:t>
      </w:r>
      <w:r w:rsidR="00CB484B">
        <w:t xml:space="preserve">appears in the menu bar, its link </w:t>
      </w:r>
      <w:r>
        <w:t>shall be shown in a different font color than the other menu options.</w:t>
      </w:r>
    </w:p>
    <w:p w:rsidR="00CB484B" w:rsidRDefault="00CB484B" w:rsidP="00CB484B">
      <w:pPr>
        <w:spacing w:after="240"/>
        <w:ind w:left="720" w:hanging="720"/>
      </w:pPr>
      <w:r>
        <w:t>UI-4:</w:t>
      </w:r>
      <w:r>
        <w:tab/>
        <w:t xml:space="preserve">Each page in the web site shall display </w:t>
      </w:r>
      <w:r w:rsidR="00722D37">
        <w:t>the following</w:t>
      </w:r>
      <w:r>
        <w:t xml:space="preserve"> copyright notice at the bottom: Copyright © 2011 Karl Wiegers. All rights reserved.</w:t>
      </w:r>
    </w:p>
    <w:p w:rsidR="001520D9" w:rsidRDefault="001520D9" w:rsidP="00CB484B">
      <w:pPr>
        <w:spacing w:after="240"/>
        <w:ind w:left="720" w:hanging="720"/>
      </w:pPr>
      <w:r>
        <w:t>UI-5:</w:t>
      </w:r>
      <w:r>
        <w:tab/>
        <w:t xml:space="preserve">Each page in the web site shall display one of the pearls of wisdom selected from the </w:t>
      </w:r>
      <w:r w:rsidRPr="00016B9F">
        <w:rPr>
          <w:i/>
        </w:rPr>
        <w:t>Pearls from Sand</w:t>
      </w:r>
      <w:r>
        <w:t xml:space="preserve"> book near the bottom of the page.</w:t>
      </w:r>
    </w:p>
    <w:p w:rsidR="00722D37" w:rsidRDefault="00722D37" w:rsidP="00722D37">
      <w:pPr>
        <w:pStyle w:val="OtherReq"/>
      </w:pPr>
      <w:r>
        <w:lastRenderedPageBreak/>
        <w:t>UI-6:</w:t>
      </w:r>
      <w:r>
        <w:tab/>
        <w:t>Scripts that are executed when the user submits a form shall display an animated image to indicate that the request is being processed.</w:t>
      </w:r>
    </w:p>
    <w:p w:rsidR="00722D37" w:rsidRPr="00650D70" w:rsidRDefault="00722D37" w:rsidP="00722D37">
      <w:pPr>
        <w:pStyle w:val="OtherReq"/>
      </w:pPr>
      <w:r>
        <w:t>UI-7:</w:t>
      </w:r>
      <w:r>
        <w:tab/>
        <w:t xml:space="preserve">When processing of a script is completed, the web page shall display </w:t>
      </w:r>
      <w:r w:rsidR="00632CE4">
        <w:t xml:space="preserve">either </w:t>
      </w:r>
      <w:r>
        <w:t xml:space="preserve">a message confirming that the form information was submitted correctly or </w:t>
      </w:r>
      <w:r w:rsidR="00632CE4">
        <w:t>a descriptive error message if an error occurred during script processing.</w:t>
      </w:r>
    </w:p>
    <w:p w:rsidR="00701BC5" w:rsidRDefault="00701BC5">
      <w:pPr>
        <w:pStyle w:val="Heading2"/>
      </w:pPr>
      <w:bookmarkStart w:id="58" w:name="_Toc439994685"/>
      <w:bookmarkStart w:id="59" w:name="_Toc288757482"/>
      <w:r>
        <w:t>Software Interfaces</w:t>
      </w:r>
      <w:bookmarkEnd w:id="58"/>
      <w:bookmarkEnd w:id="59"/>
    </w:p>
    <w:p w:rsidR="00183F9A" w:rsidRDefault="00183F9A" w:rsidP="00183F9A">
      <w:r>
        <w:t xml:space="preserve">External links will exist from </w:t>
      </w:r>
      <w:r w:rsidR="00EC3B01">
        <w:t>PearlsFromSand.com</w:t>
      </w:r>
      <w:r>
        <w:t xml:space="preserve"> to the following sites:</w:t>
      </w:r>
    </w:p>
    <w:p w:rsidR="00183F9A" w:rsidRDefault="00183F9A" w:rsidP="00183F9A"/>
    <w:p w:rsidR="00183F9A" w:rsidRDefault="00183F9A" w:rsidP="00183F9A">
      <w:r>
        <w:t>4.2.1</w:t>
      </w:r>
      <w:r>
        <w:tab/>
      </w:r>
      <w:r w:rsidR="003626AA">
        <w:t>a</w:t>
      </w:r>
      <w:r>
        <w:t>mazon.com</w:t>
      </w:r>
    </w:p>
    <w:p w:rsidR="00183F9A" w:rsidRDefault="00183F9A" w:rsidP="00183F9A">
      <w:r>
        <w:t>4.2.3</w:t>
      </w:r>
      <w:r>
        <w:tab/>
        <w:t>karlwiegers.com</w:t>
      </w:r>
    </w:p>
    <w:p w:rsidR="00183F9A" w:rsidRDefault="00183F9A" w:rsidP="00183F9A">
      <w:r>
        <w:t>4.2.4</w:t>
      </w:r>
      <w:r>
        <w:tab/>
      </w:r>
      <w:r w:rsidRPr="00183F9A">
        <w:t>signedbytheauthor.com</w:t>
      </w:r>
    </w:p>
    <w:p w:rsidR="00183F9A" w:rsidRPr="003626AA" w:rsidRDefault="00183F9A" w:rsidP="00183F9A">
      <w:r>
        <w:t>4.2.5</w:t>
      </w:r>
      <w:r>
        <w:tab/>
      </w:r>
      <w:r w:rsidR="003626AA" w:rsidRPr="003626AA">
        <w:t>publishing.morgan-james.com</w:t>
      </w:r>
    </w:p>
    <w:p w:rsidR="00CA3F70" w:rsidRDefault="00CA3F70" w:rsidP="00183F9A">
      <w:r>
        <w:t>4.2.6</w:t>
      </w:r>
      <w:r>
        <w:tab/>
      </w:r>
      <w:r w:rsidR="00FC7E9D">
        <w:t xml:space="preserve">barrnesandnoble.com, borders.com, and </w:t>
      </w:r>
      <w:r>
        <w:t xml:space="preserve">other </w:t>
      </w:r>
      <w:r w:rsidR="00FC7E9D">
        <w:t xml:space="preserve">major </w:t>
      </w:r>
      <w:r>
        <w:t>websites that sell the book</w:t>
      </w:r>
    </w:p>
    <w:p w:rsidR="00FC7E9D" w:rsidRPr="00183F9A" w:rsidRDefault="00FC7E9D" w:rsidP="00183F9A">
      <w:r>
        <w:t>4.2.7</w:t>
      </w:r>
      <w:r>
        <w:tab/>
        <w:t>processimpact.com</w:t>
      </w:r>
    </w:p>
    <w:p w:rsidR="003626AA" w:rsidRDefault="003626AA" w:rsidP="003626AA">
      <w:bookmarkStart w:id="60" w:name="_Toc439994686"/>
    </w:p>
    <w:p w:rsidR="003626AA" w:rsidRDefault="003626AA" w:rsidP="003626AA">
      <w:r>
        <w:t xml:space="preserve">Links are expected to come into </w:t>
      </w:r>
      <w:r w:rsidR="00EC3B01">
        <w:t>PearlsFromSand.com</w:t>
      </w:r>
      <w:r>
        <w:t xml:space="preserve"> from the following sites:</w:t>
      </w:r>
    </w:p>
    <w:p w:rsidR="003626AA" w:rsidRDefault="003626AA" w:rsidP="003626AA"/>
    <w:p w:rsidR="003626AA" w:rsidRDefault="003626AA" w:rsidP="003626AA">
      <w:r>
        <w:t>4.2.7</w:t>
      </w:r>
      <w:r>
        <w:tab/>
        <w:t>facebook.com</w:t>
      </w:r>
    </w:p>
    <w:p w:rsidR="003626AA" w:rsidRDefault="003626AA" w:rsidP="003626AA">
      <w:r>
        <w:t>4.2.8</w:t>
      </w:r>
      <w:r>
        <w:tab/>
        <w:t>karlwiegers.com</w:t>
      </w:r>
    </w:p>
    <w:p w:rsidR="003626AA" w:rsidRDefault="003626AA" w:rsidP="003626AA">
      <w:r>
        <w:t>4.2.9</w:t>
      </w:r>
      <w:r>
        <w:tab/>
        <w:t>linkedin.com</w:t>
      </w:r>
    </w:p>
    <w:p w:rsidR="00722D37" w:rsidRDefault="003626AA" w:rsidP="003626AA">
      <w:r>
        <w:t>4.2.10</w:t>
      </w:r>
      <w:r>
        <w:tab/>
        <w:t>processimpact</w:t>
      </w:r>
      <w:r w:rsidRPr="00183F9A">
        <w:t>.com</w:t>
      </w:r>
    </w:p>
    <w:p w:rsidR="00722D37" w:rsidRDefault="00722D37" w:rsidP="003626AA">
      <w:r>
        <w:t>4.2.11</w:t>
      </w:r>
      <w:r>
        <w:tab/>
        <w:t>projectinitiation.com</w:t>
      </w:r>
    </w:p>
    <w:p w:rsidR="00701BC5" w:rsidRDefault="00701BC5">
      <w:pPr>
        <w:pStyle w:val="Heading2"/>
      </w:pPr>
      <w:bookmarkStart w:id="61" w:name="_Toc288757483"/>
      <w:r>
        <w:t>Communications Interfaces</w:t>
      </w:r>
      <w:bookmarkEnd w:id="60"/>
      <w:bookmarkEnd w:id="61"/>
    </w:p>
    <w:p w:rsidR="00CA3F70" w:rsidRPr="00CA3F70" w:rsidRDefault="001520D9" w:rsidP="00CA3F70">
      <w:r>
        <w:t>There are no specific communications interfaces besides URL links.</w:t>
      </w:r>
    </w:p>
    <w:p w:rsidR="00701BC5" w:rsidRDefault="00701BC5">
      <w:pPr>
        <w:pStyle w:val="Heading1"/>
      </w:pPr>
      <w:bookmarkStart w:id="62" w:name="_Toc288757484"/>
      <w:bookmarkStart w:id="63" w:name="_Toc439994690"/>
      <w:r>
        <w:t>Other Nonfunctional Requirements</w:t>
      </w:r>
      <w:bookmarkEnd w:id="62"/>
    </w:p>
    <w:p w:rsidR="00701BC5" w:rsidRDefault="00701BC5">
      <w:pPr>
        <w:pStyle w:val="Heading2"/>
      </w:pPr>
      <w:bookmarkStart w:id="64" w:name="_Toc288757485"/>
      <w:r>
        <w:t>Performance Requirements</w:t>
      </w:r>
      <w:bookmarkEnd w:id="63"/>
      <w:bookmarkEnd w:id="64"/>
    </w:p>
    <w:p w:rsidR="00650D70" w:rsidRDefault="001520D9" w:rsidP="001520D9">
      <w:pPr>
        <w:pStyle w:val="OtherReq"/>
      </w:pPr>
      <w:r>
        <w:t>PE-1:</w:t>
      </w:r>
      <w:r>
        <w:tab/>
        <w:t>The web pages shall fully paint in an average response time of 3 seconds or less over a broadband (DSL or cable) Internet connection.</w:t>
      </w:r>
    </w:p>
    <w:p w:rsidR="00701BC5" w:rsidRDefault="00701BC5">
      <w:pPr>
        <w:pStyle w:val="Heading2"/>
      </w:pPr>
      <w:bookmarkStart w:id="65" w:name="_Toc439994692"/>
      <w:bookmarkStart w:id="66" w:name="_Toc288757486"/>
      <w:r>
        <w:t>Security</w:t>
      </w:r>
      <w:bookmarkEnd w:id="65"/>
      <w:bookmarkEnd w:id="66"/>
    </w:p>
    <w:p w:rsidR="00CA3F70" w:rsidRDefault="00CA3F70" w:rsidP="00CB484B">
      <w:pPr>
        <w:pStyle w:val="OtherReq"/>
      </w:pPr>
      <w:r>
        <w:t>SE-1:</w:t>
      </w:r>
      <w:r>
        <w:tab/>
        <w:t>The website shall use standard Web security protocols when transferring any private information regarding a Visitor, Customer, or Submitter.</w:t>
      </w:r>
    </w:p>
    <w:p w:rsidR="00722D37" w:rsidRPr="00CA3F70" w:rsidRDefault="00722D37" w:rsidP="00CB484B">
      <w:pPr>
        <w:pStyle w:val="OtherReq"/>
      </w:pPr>
      <w:r>
        <w:t>SE-2:</w:t>
      </w:r>
      <w:r>
        <w:tab/>
        <w:t>Purchased PDF files that the customer will download shall be stamped with the customer’s name, date of purchase, and a unique transaction code to reduce the likelihood of illegal sharing and posting of the downloaded files.</w:t>
      </w:r>
    </w:p>
    <w:p w:rsidR="00701BC5" w:rsidRDefault="00D5347E">
      <w:pPr>
        <w:pStyle w:val="Heading2"/>
      </w:pPr>
      <w:bookmarkStart w:id="67" w:name="_Toc288757487"/>
      <w:r>
        <w:t>Extensibility</w:t>
      </w:r>
      <w:bookmarkEnd w:id="67"/>
    </w:p>
    <w:p w:rsidR="00D5347E" w:rsidRDefault="00D5347E" w:rsidP="00CB484B">
      <w:pPr>
        <w:pStyle w:val="OtherReq"/>
      </w:pPr>
      <w:r>
        <w:t>EX-1:</w:t>
      </w:r>
      <w:r>
        <w:tab/>
        <w:t>The website shall be designed to permit adding a database component in the future in which to store submitted Pearls should the volume of submissions become sufficiently great to justify the use of a database.</w:t>
      </w:r>
      <w:r w:rsidR="00094781">
        <w:t xml:space="preserve"> See </w:t>
      </w:r>
      <w:r w:rsidR="00094781" w:rsidRPr="00FF4236">
        <w:t>UC-S-1</w:t>
      </w:r>
      <w:r w:rsidR="00094781">
        <w:t xml:space="preserve">, </w:t>
      </w:r>
      <w:r w:rsidR="00094781" w:rsidRPr="00FF4236">
        <w:t xml:space="preserve">Submit a </w:t>
      </w:r>
      <w:smartTag w:uri="urn:schemas-microsoft-com:office:smarttags" w:element="place">
        <w:smartTag w:uri="urn:schemas-microsoft-com:office:smarttags" w:element="City">
          <w:r w:rsidR="00094781" w:rsidRPr="00FF4236">
            <w:t>Pearl</w:t>
          </w:r>
        </w:smartTag>
      </w:smartTag>
      <w:r w:rsidR="00094781">
        <w:t>.</w:t>
      </w:r>
    </w:p>
    <w:p w:rsidR="00B4395B" w:rsidRDefault="00B4395B" w:rsidP="00B4395B">
      <w:pPr>
        <w:pStyle w:val="Heading1"/>
      </w:pPr>
      <w:bookmarkStart w:id="68" w:name="_Toc288757488"/>
      <w:r>
        <w:lastRenderedPageBreak/>
        <w:t>Business Rules</w:t>
      </w:r>
      <w:bookmarkEnd w:id="68"/>
    </w:p>
    <w:p w:rsidR="00B4395B" w:rsidRDefault="002F7571" w:rsidP="00CB484B">
      <w:pPr>
        <w:pStyle w:val="OtherReq"/>
      </w:pPr>
      <w:r>
        <w:t>BR-1:</w:t>
      </w:r>
      <w:r>
        <w:tab/>
        <w:t>A pearl of wisdom posted on the blog or otherwise republished may only be credited to the Submitter’s full name if the Submitter indicated that that was permissible at the time he submitted the pearl.</w:t>
      </w:r>
    </w:p>
    <w:p w:rsidR="002F7571" w:rsidRDefault="002F7571" w:rsidP="00CB484B">
      <w:pPr>
        <w:pStyle w:val="OtherReq"/>
      </w:pPr>
    </w:p>
    <w:p w:rsidR="00701BC5" w:rsidRDefault="00C65ABD">
      <w:pPr>
        <w:pStyle w:val="TOCEntry"/>
      </w:pPr>
      <w:bookmarkStart w:id="69" w:name="_Toc439994697"/>
      <w:bookmarkStart w:id="70" w:name="_Toc288757489"/>
      <w:r>
        <w:t>Appendix A</w:t>
      </w:r>
      <w:r w:rsidR="00701BC5">
        <w:t>: Analysis Models</w:t>
      </w:r>
      <w:bookmarkEnd w:id="69"/>
      <w:bookmarkEnd w:id="70"/>
    </w:p>
    <w:p w:rsidR="006B2E52" w:rsidRDefault="003A2A92" w:rsidP="006B2E52">
      <w:pPr>
        <w:spacing w:line="240" w:lineRule="auto"/>
      </w:pPr>
      <w:r>
        <w:object w:dxaOrig="14780" w:dyaOrig="11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25pt;height:445.5pt" o:ole="">
            <v:imagedata r:id="rId15" o:title=""/>
          </v:shape>
          <o:OLEObject Type="Embed" ProgID="Visio.Drawing.11" ShapeID="_x0000_i1025" DrawAspect="Content" ObjectID="_1430938078" r:id="rId16"/>
        </w:object>
      </w:r>
    </w:p>
    <w:p w:rsidR="000B2411" w:rsidRDefault="000B2411" w:rsidP="006B2E52">
      <w:pPr>
        <w:spacing w:line="240" w:lineRule="auto"/>
      </w:pPr>
    </w:p>
    <w:p w:rsidR="00701BC5" w:rsidRDefault="00C65ABD">
      <w:pPr>
        <w:pStyle w:val="TOCEntry"/>
      </w:pPr>
      <w:bookmarkStart w:id="71" w:name="_Toc439994698"/>
      <w:r>
        <w:br w:type="page"/>
      </w:r>
      <w:bookmarkStart w:id="72" w:name="_Toc288757490"/>
      <w:r>
        <w:lastRenderedPageBreak/>
        <w:t>Appendix B</w:t>
      </w:r>
      <w:r w:rsidR="00701BC5">
        <w:t>: Issues List</w:t>
      </w:r>
      <w:bookmarkEnd w:id="71"/>
      <w:bookmarkEnd w:id="72"/>
    </w:p>
    <w:p w:rsidR="000B2411" w:rsidRDefault="000B2411" w:rsidP="00C33A0D">
      <w:pPr>
        <w:numPr>
          <w:ilvl w:val="0"/>
          <w:numId w:val="15"/>
        </w:numPr>
      </w:pPr>
    </w:p>
    <w:p w:rsidR="003A2A92" w:rsidRDefault="003A2A92" w:rsidP="001C7789">
      <w:pPr>
        <w:pStyle w:val="TOCEntry"/>
      </w:pPr>
    </w:p>
    <w:p w:rsidR="001C7789" w:rsidRDefault="001C7789" w:rsidP="001C7789">
      <w:pPr>
        <w:pStyle w:val="TOCEntry"/>
      </w:pPr>
      <w:bookmarkStart w:id="73" w:name="_Toc288757491"/>
      <w:r>
        <w:t>Revision History</w:t>
      </w:r>
      <w:bookmarkEnd w:id="73"/>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160"/>
        <w:gridCol w:w="1170"/>
        <w:gridCol w:w="4954"/>
        <w:gridCol w:w="1584"/>
      </w:tblGrid>
      <w:tr w:rsidR="001C7789" w:rsidTr="0018677E">
        <w:tc>
          <w:tcPr>
            <w:tcW w:w="2160" w:type="dxa"/>
            <w:tcBorders>
              <w:top w:val="single" w:sz="12" w:space="0" w:color="auto"/>
              <w:bottom w:val="double" w:sz="12" w:space="0" w:color="auto"/>
            </w:tcBorders>
          </w:tcPr>
          <w:p w:rsidR="001C7789" w:rsidRDefault="001C7789" w:rsidP="00DB3D08">
            <w:pPr>
              <w:spacing w:before="40" w:after="40"/>
              <w:rPr>
                <w:b/>
              </w:rPr>
            </w:pPr>
            <w:r>
              <w:rPr>
                <w:b/>
              </w:rPr>
              <w:t>Name</w:t>
            </w:r>
          </w:p>
        </w:tc>
        <w:tc>
          <w:tcPr>
            <w:tcW w:w="1170" w:type="dxa"/>
            <w:tcBorders>
              <w:top w:val="single" w:sz="12" w:space="0" w:color="auto"/>
              <w:bottom w:val="double" w:sz="12" w:space="0" w:color="auto"/>
            </w:tcBorders>
          </w:tcPr>
          <w:p w:rsidR="001C7789" w:rsidRDefault="001C7789" w:rsidP="00DB3D08">
            <w:pPr>
              <w:spacing w:before="40" w:after="40"/>
              <w:rPr>
                <w:b/>
              </w:rPr>
            </w:pPr>
            <w:r>
              <w:rPr>
                <w:b/>
              </w:rPr>
              <w:t>Date</w:t>
            </w:r>
          </w:p>
        </w:tc>
        <w:tc>
          <w:tcPr>
            <w:tcW w:w="4954" w:type="dxa"/>
            <w:tcBorders>
              <w:top w:val="single" w:sz="12" w:space="0" w:color="auto"/>
              <w:bottom w:val="double" w:sz="12" w:space="0" w:color="auto"/>
            </w:tcBorders>
          </w:tcPr>
          <w:p w:rsidR="001C7789" w:rsidRDefault="001C7789" w:rsidP="00DB3D08">
            <w:pPr>
              <w:spacing w:before="40" w:after="40"/>
              <w:rPr>
                <w:b/>
              </w:rPr>
            </w:pPr>
            <w:r>
              <w:rPr>
                <w:b/>
              </w:rPr>
              <w:t>Reason For Changes</w:t>
            </w:r>
          </w:p>
        </w:tc>
        <w:tc>
          <w:tcPr>
            <w:tcW w:w="1584" w:type="dxa"/>
            <w:tcBorders>
              <w:top w:val="single" w:sz="12" w:space="0" w:color="auto"/>
              <w:bottom w:val="double" w:sz="12" w:space="0" w:color="auto"/>
            </w:tcBorders>
          </w:tcPr>
          <w:p w:rsidR="001C7789" w:rsidRDefault="001C7789" w:rsidP="00DB3D08">
            <w:pPr>
              <w:spacing w:before="40" w:after="40"/>
              <w:rPr>
                <w:b/>
              </w:rPr>
            </w:pPr>
            <w:r>
              <w:rPr>
                <w:b/>
              </w:rPr>
              <w:t>Version</w:t>
            </w:r>
          </w:p>
        </w:tc>
      </w:tr>
      <w:tr w:rsidR="00791DC0" w:rsidTr="008807C9">
        <w:tc>
          <w:tcPr>
            <w:tcW w:w="2160" w:type="dxa"/>
          </w:tcPr>
          <w:p w:rsidR="00791DC0" w:rsidRDefault="00791DC0" w:rsidP="00DB3D08">
            <w:pPr>
              <w:spacing w:before="40" w:after="40"/>
            </w:pPr>
            <w:r>
              <w:t>Karl Wiegers</w:t>
            </w:r>
          </w:p>
        </w:tc>
        <w:tc>
          <w:tcPr>
            <w:tcW w:w="1170" w:type="dxa"/>
          </w:tcPr>
          <w:p w:rsidR="00791DC0" w:rsidRDefault="00791DC0" w:rsidP="00DB3D08">
            <w:pPr>
              <w:spacing w:before="40" w:after="40"/>
            </w:pPr>
            <w:r>
              <w:t>2/18/11</w:t>
            </w:r>
          </w:p>
        </w:tc>
        <w:tc>
          <w:tcPr>
            <w:tcW w:w="4954" w:type="dxa"/>
          </w:tcPr>
          <w:p w:rsidR="00791DC0" w:rsidRPr="008807C9" w:rsidRDefault="008807C9" w:rsidP="008807C9">
            <w:pPr>
              <w:pStyle w:val="Changes"/>
            </w:pPr>
            <w:r w:rsidRPr="008807C9">
              <w:t>initial baselined version</w:t>
            </w:r>
          </w:p>
        </w:tc>
        <w:tc>
          <w:tcPr>
            <w:tcW w:w="1584" w:type="dxa"/>
          </w:tcPr>
          <w:p w:rsidR="00791DC0" w:rsidRDefault="00791DC0" w:rsidP="00DB3D08">
            <w:pPr>
              <w:spacing w:before="40" w:after="40"/>
            </w:pPr>
            <w:r>
              <w:t>1.0 approved</w:t>
            </w:r>
          </w:p>
        </w:tc>
      </w:tr>
      <w:tr w:rsidR="008807C9" w:rsidTr="0018677E">
        <w:tc>
          <w:tcPr>
            <w:tcW w:w="2160" w:type="dxa"/>
            <w:tcBorders>
              <w:bottom w:val="single" w:sz="12" w:space="0" w:color="auto"/>
            </w:tcBorders>
          </w:tcPr>
          <w:p w:rsidR="008807C9" w:rsidRDefault="008807C9" w:rsidP="00DB3D08">
            <w:pPr>
              <w:spacing w:before="40" w:after="40"/>
            </w:pPr>
            <w:r>
              <w:t>Karl Wiegers</w:t>
            </w:r>
          </w:p>
        </w:tc>
        <w:tc>
          <w:tcPr>
            <w:tcW w:w="1170" w:type="dxa"/>
            <w:tcBorders>
              <w:bottom w:val="single" w:sz="12" w:space="0" w:color="auto"/>
            </w:tcBorders>
          </w:tcPr>
          <w:p w:rsidR="008807C9" w:rsidRDefault="008807C9" w:rsidP="00DB3D08">
            <w:pPr>
              <w:spacing w:before="40" w:after="40"/>
            </w:pPr>
            <w:r>
              <w:t>3/24/11</w:t>
            </w:r>
          </w:p>
        </w:tc>
        <w:tc>
          <w:tcPr>
            <w:tcW w:w="4954" w:type="dxa"/>
            <w:tcBorders>
              <w:bottom w:val="single" w:sz="12" w:space="0" w:color="auto"/>
            </w:tcBorders>
          </w:tcPr>
          <w:p w:rsidR="008807C9" w:rsidRDefault="008807C9" w:rsidP="008807C9">
            <w:pPr>
              <w:pStyle w:val="Changes"/>
              <w:numPr>
                <w:ilvl w:val="0"/>
                <w:numId w:val="24"/>
              </w:numPr>
            </w:pPr>
            <w:r>
              <w:t xml:space="preserve">Changed priorities of </w:t>
            </w:r>
            <w:proofErr w:type="spellStart"/>
            <w:r>
              <w:t>reqs</w:t>
            </w:r>
            <w:proofErr w:type="spellEnd"/>
            <w:r>
              <w:t xml:space="preserve"> relating to registering for e-mail list to medium</w:t>
            </w:r>
          </w:p>
        </w:tc>
        <w:tc>
          <w:tcPr>
            <w:tcW w:w="1584" w:type="dxa"/>
            <w:tcBorders>
              <w:bottom w:val="single" w:sz="12" w:space="0" w:color="auto"/>
            </w:tcBorders>
          </w:tcPr>
          <w:p w:rsidR="008807C9" w:rsidRDefault="008807C9" w:rsidP="00DB3D08">
            <w:pPr>
              <w:spacing w:before="40" w:after="40"/>
            </w:pPr>
            <w:r>
              <w:t>1.1 approved</w:t>
            </w:r>
          </w:p>
        </w:tc>
      </w:tr>
    </w:tbl>
    <w:p w:rsidR="00640D10" w:rsidRDefault="00640D10" w:rsidP="00485DFE"/>
    <w:sectPr w:rsidR="00640D10" w:rsidSect="004B16D4">
      <w:headerReference w:type="default" r:id="rId17"/>
      <w:pgSz w:w="12240" w:h="15840" w:code="1"/>
      <w:pgMar w:top="1440" w:right="1296" w:bottom="1440" w:left="1296" w:header="720" w:footer="720" w:gutter="0"/>
      <w:pgNumType w:start="1"/>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2CA1" w:rsidRDefault="00C52CA1">
      <w:r>
        <w:separator/>
      </w:r>
    </w:p>
  </w:endnote>
  <w:endnote w:type="continuationSeparator" w:id="0">
    <w:p w:rsidR="00C52CA1" w:rsidRDefault="00C52C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Pr="00522EB0" w:rsidRDefault="00522EB0" w:rsidP="00522EB0">
    <w:pPr>
      <w:pStyle w:val="Footer"/>
      <w:jc w:val="center"/>
    </w:pPr>
    <w:r w:rsidRPr="00220080">
      <w:t xml:space="preserve">Copyright © 2013 by Karl Wiegers and </w:t>
    </w:r>
    <w:proofErr w:type="spellStart"/>
    <w:r w:rsidRPr="00220080">
      <w:t>Seilevel</w:t>
    </w:r>
    <w:proofErr w:type="spellEnd"/>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Pr="00522EB0" w:rsidRDefault="00522EB0" w:rsidP="00522EB0">
    <w:pPr>
      <w:pStyle w:val="Footer"/>
      <w:jc w:val="center"/>
    </w:pPr>
    <w:r>
      <w:t xml:space="preserve">Copyright © 2013 by Karl Wiegers and </w:t>
    </w:r>
    <w:proofErr w:type="spellStart"/>
    <w:r>
      <w:t>Seilevel</w:t>
    </w:r>
    <w:proofErr w:type="spellEnd"/>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2CA1" w:rsidRDefault="00C52CA1">
      <w:r>
        <w:separator/>
      </w:r>
    </w:p>
  </w:footnote>
  <w:footnote w:type="continuationSeparator" w:id="0">
    <w:p w:rsidR="00C52CA1" w:rsidRDefault="00C52C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2EB0" w:rsidRDefault="00522EB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Default="00C65ABD" w:rsidP="00970FB5">
    <w:pPr>
      <w:pStyle w:val="Header"/>
      <w:tabs>
        <w:tab w:val="clear" w:pos="4680"/>
        <w:tab w:val="clear" w:pos="9630"/>
        <w:tab w:val="right" w:pos="9360"/>
      </w:tabs>
    </w:pPr>
    <w:r>
      <w:t>Software</w:t>
    </w:r>
    <w:r>
      <w:rPr>
        <w:sz w:val="24"/>
      </w:rPr>
      <w:t xml:space="preserve"> </w:t>
    </w:r>
    <w:r>
      <w:t xml:space="preserve">Requirements Specification for </w:t>
    </w:r>
    <w:r w:rsidR="00970FB5">
      <w:t>P</w:t>
    </w:r>
    <w:r>
      <w:t>earls</w:t>
    </w:r>
    <w:r w:rsidR="00970FB5">
      <w:t>FromSa</w:t>
    </w:r>
    <w:r>
      <w:t>nd.com</w:t>
    </w:r>
    <w:r>
      <w:tab/>
      <w:t xml:space="preserve">Page </w:t>
    </w:r>
    <w:fldSimple w:instr=" PAGE  \* MERGEFORMAT ">
      <w:r w:rsidR="00522EB0">
        <w:rPr>
          <w:noProof/>
        </w:rPr>
        <w:t>ii</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ABD" w:rsidRPr="00C33A0D" w:rsidRDefault="00C65ABD" w:rsidP="00C33A0D">
    <w:pPr>
      <w:pStyle w:val="Header"/>
    </w:pPr>
    <w:r w:rsidRPr="00C33A0D">
      <w:t xml:space="preserve">Software Requirements Specification for </w:t>
    </w:r>
    <w:r w:rsidR="00EC3B01">
      <w:t>PearlsFromSand.com</w:t>
    </w:r>
    <w:r w:rsidRPr="00C33A0D">
      <w:tab/>
      <w:t xml:space="preserve">Page </w:t>
    </w:r>
    <w:fldSimple w:instr=" PAGE  \* MERGEFORMAT ">
      <w:r w:rsidR="00522EB0">
        <w:rPr>
          <w:noProof/>
        </w:rPr>
        <w:t>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D6A9278"/>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18714B94"/>
    <w:multiLevelType w:val="singleLevel"/>
    <w:tmpl w:val="C73E336C"/>
    <w:lvl w:ilvl="0">
      <w:start w:val="1"/>
      <w:numFmt w:val="decimal"/>
      <w:lvlText w:val="%1."/>
      <w:lvlJc w:val="left"/>
      <w:pPr>
        <w:tabs>
          <w:tab w:val="num" w:pos="360"/>
        </w:tabs>
        <w:ind w:left="360" w:hanging="360"/>
      </w:pPr>
    </w:lvl>
  </w:abstractNum>
  <w:abstractNum w:abstractNumId="2">
    <w:nsid w:val="30CC3793"/>
    <w:multiLevelType w:val="singleLevel"/>
    <w:tmpl w:val="0E985236"/>
    <w:lvl w:ilvl="0">
      <w:start w:val="1"/>
      <w:numFmt w:val="decimal"/>
      <w:lvlText w:val="%1."/>
      <w:lvlJc w:val="left"/>
      <w:pPr>
        <w:tabs>
          <w:tab w:val="num" w:pos="360"/>
        </w:tabs>
        <w:ind w:left="360" w:hanging="360"/>
      </w:pPr>
    </w:lvl>
  </w:abstractNum>
  <w:abstractNum w:abstractNumId="3">
    <w:nsid w:val="37560C79"/>
    <w:multiLevelType w:val="hybridMultilevel"/>
    <w:tmpl w:val="6EC05A26"/>
    <w:lvl w:ilvl="0" w:tplc="85BAB3CA">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0A12B6D"/>
    <w:multiLevelType w:val="singleLevel"/>
    <w:tmpl w:val="BD74893E"/>
    <w:lvl w:ilvl="0">
      <w:start w:val="1"/>
      <w:numFmt w:val="decimal"/>
      <w:lvlText w:val="%1."/>
      <w:lvlJc w:val="left"/>
      <w:pPr>
        <w:tabs>
          <w:tab w:val="num" w:pos="360"/>
        </w:tabs>
        <w:ind w:left="360" w:hanging="360"/>
      </w:pPr>
    </w:lvl>
  </w:abstractNum>
  <w:abstractNum w:abstractNumId="5">
    <w:nsid w:val="40C511EE"/>
    <w:multiLevelType w:val="singleLevel"/>
    <w:tmpl w:val="0CF6B144"/>
    <w:lvl w:ilvl="0">
      <w:start w:val="1"/>
      <w:numFmt w:val="decimal"/>
      <w:pStyle w:val="Changes"/>
      <w:lvlText w:val="%1."/>
      <w:lvlJc w:val="left"/>
      <w:pPr>
        <w:tabs>
          <w:tab w:val="num" w:pos="360"/>
        </w:tabs>
        <w:ind w:left="360" w:hanging="360"/>
      </w:pPr>
    </w:lvl>
  </w:abstractNum>
  <w:abstractNum w:abstractNumId="6">
    <w:nsid w:val="429E6AAD"/>
    <w:multiLevelType w:val="hybridMultilevel"/>
    <w:tmpl w:val="BF0A58A2"/>
    <w:lvl w:ilvl="0" w:tplc="DBD4EA9C">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48C57936"/>
    <w:multiLevelType w:val="hybridMultilevel"/>
    <w:tmpl w:val="9E6E648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4C300C93"/>
    <w:multiLevelType w:val="hybridMultilevel"/>
    <w:tmpl w:val="036492B8"/>
    <w:lvl w:ilvl="0" w:tplc="4630EF1C">
      <w:start w:val="1"/>
      <w:numFmt w:val="decimal"/>
      <w:pStyle w:val="Tablenum"/>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655F35AD"/>
    <w:multiLevelType w:val="multilevel"/>
    <w:tmpl w:val="FD6A927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nsid w:val="68461C34"/>
    <w:multiLevelType w:val="singleLevel"/>
    <w:tmpl w:val="85BAB3CA"/>
    <w:lvl w:ilvl="0">
      <w:start w:val="1"/>
      <w:numFmt w:val="decimal"/>
      <w:lvlText w:val="%1."/>
      <w:lvlJc w:val="left"/>
      <w:pPr>
        <w:tabs>
          <w:tab w:val="num" w:pos="360"/>
        </w:tabs>
        <w:ind w:left="360" w:hanging="360"/>
      </w:pPr>
    </w:lvl>
  </w:abstractNum>
  <w:abstractNum w:abstractNumId="11">
    <w:nsid w:val="6CAA0160"/>
    <w:multiLevelType w:val="singleLevel"/>
    <w:tmpl w:val="96D29B8C"/>
    <w:lvl w:ilvl="0">
      <w:start w:val="1"/>
      <w:numFmt w:val="decimal"/>
      <w:lvlText w:val="%1."/>
      <w:lvlJc w:val="left"/>
      <w:pPr>
        <w:tabs>
          <w:tab w:val="num" w:pos="360"/>
        </w:tabs>
        <w:ind w:left="360" w:hanging="360"/>
      </w:pPr>
    </w:lvl>
  </w:abstractNum>
  <w:abstractNum w:abstractNumId="12">
    <w:nsid w:val="7B220B39"/>
    <w:multiLevelType w:val="singleLevel"/>
    <w:tmpl w:val="1FFC7398"/>
    <w:lvl w:ilvl="0">
      <w:start w:val="1"/>
      <w:numFmt w:val="decimal"/>
      <w:lvlText w:val="%1."/>
      <w:lvlJc w:val="left"/>
      <w:pPr>
        <w:tabs>
          <w:tab w:val="num" w:pos="360"/>
        </w:tabs>
        <w:ind w:left="360" w:hanging="36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7"/>
  </w:num>
  <w:num w:numId="13">
    <w:abstractNumId w:val="8"/>
  </w:num>
  <w:num w:numId="14">
    <w:abstractNumId w:val="10"/>
  </w:num>
  <w:num w:numId="15">
    <w:abstractNumId w:val="3"/>
  </w:num>
  <w:num w:numId="16">
    <w:abstractNumId w:val="0"/>
  </w:num>
  <w:num w:numId="17">
    <w:abstractNumId w:val="6"/>
  </w:num>
  <w:num w:numId="18">
    <w:abstractNumId w:val="2"/>
  </w:num>
  <w:num w:numId="19">
    <w:abstractNumId w:val="4"/>
  </w:num>
  <w:num w:numId="20">
    <w:abstractNumId w:val="11"/>
  </w:num>
  <w:num w:numId="21">
    <w:abstractNumId w:val="9"/>
  </w:num>
  <w:num w:numId="22">
    <w:abstractNumId w:val="12"/>
  </w:num>
  <w:num w:numId="23">
    <w:abstractNumId w:val="5"/>
  </w:num>
  <w:num w:numId="2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cVars>
    <w:docVar w:name="dgnword-docGUID" w:val="{08F3E00B-005A-45B4-948C-AEA0E9EFC66A}"/>
    <w:docVar w:name="dgnword-eventsink" w:val="68562464"/>
  </w:docVars>
  <w:rsids>
    <w:rsidRoot w:val="007C174A"/>
    <w:rsid w:val="00003CD4"/>
    <w:rsid w:val="00016B9F"/>
    <w:rsid w:val="00043373"/>
    <w:rsid w:val="00047B1D"/>
    <w:rsid w:val="00094781"/>
    <w:rsid w:val="0009635D"/>
    <w:rsid w:val="00096D91"/>
    <w:rsid w:val="000A0F1C"/>
    <w:rsid w:val="000B2411"/>
    <w:rsid w:val="000B5DBC"/>
    <w:rsid w:val="000E0EB2"/>
    <w:rsid w:val="001342FA"/>
    <w:rsid w:val="00135D8D"/>
    <w:rsid w:val="001520D9"/>
    <w:rsid w:val="00155540"/>
    <w:rsid w:val="001839D8"/>
    <w:rsid w:val="00183F9A"/>
    <w:rsid w:val="0018677E"/>
    <w:rsid w:val="00191F30"/>
    <w:rsid w:val="001A2BC8"/>
    <w:rsid w:val="001B07A2"/>
    <w:rsid w:val="001C019B"/>
    <w:rsid w:val="001C7789"/>
    <w:rsid w:val="001D0597"/>
    <w:rsid w:val="001D1F04"/>
    <w:rsid w:val="001D3741"/>
    <w:rsid w:val="001E38BA"/>
    <w:rsid w:val="001F0FFA"/>
    <w:rsid w:val="001F10E7"/>
    <w:rsid w:val="001F2696"/>
    <w:rsid w:val="00201BD2"/>
    <w:rsid w:val="00201F57"/>
    <w:rsid w:val="00224DB2"/>
    <w:rsid w:val="00250BF6"/>
    <w:rsid w:val="00265BEA"/>
    <w:rsid w:val="002940C5"/>
    <w:rsid w:val="002C51C8"/>
    <w:rsid w:val="002C7526"/>
    <w:rsid w:val="002F7571"/>
    <w:rsid w:val="0031201C"/>
    <w:rsid w:val="003162E5"/>
    <w:rsid w:val="00335E42"/>
    <w:rsid w:val="00345386"/>
    <w:rsid w:val="00356FB1"/>
    <w:rsid w:val="003626AA"/>
    <w:rsid w:val="00367030"/>
    <w:rsid w:val="00372744"/>
    <w:rsid w:val="00375F4E"/>
    <w:rsid w:val="003A2A92"/>
    <w:rsid w:val="003A6094"/>
    <w:rsid w:val="003D5530"/>
    <w:rsid w:val="003E206A"/>
    <w:rsid w:val="003E36D4"/>
    <w:rsid w:val="00422B82"/>
    <w:rsid w:val="00426E7F"/>
    <w:rsid w:val="00485DFE"/>
    <w:rsid w:val="00490383"/>
    <w:rsid w:val="00493768"/>
    <w:rsid w:val="004B16D4"/>
    <w:rsid w:val="004B3DB1"/>
    <w:rsid w:val="004D269B"/>
    <w:rsid w:val="004E3B81"/>
    <w:rsid w:val="005047FA"/>
    <w:rsid w:val="00522EB0"/>
    <w:rsid w:val="00524C1B"/>
    <w:rsid w:val="00530186"/>
    <w:rsid w:val="00536737"/>
    <w:rsid w:val="005421A3"/>
    <w:rsid w:val="0054258B"/>
    <w:rsid w:val="00555AD0"/>
    <w:rsid w:val="005C095D"/>
    <w:rsid w:val="006009DE"/>
    <w:rsid w:val="006124DB"/>
    <w:rsid w:val="00615B12"/>
    <w:rsid w:val="00632CE4"/>
    <w:rsid w:val="00640D10"/>
    <w:rsid w:val="0064550B"/>
    <w:rsid w:val="00650D70"/>
    <w:rsid w:val="00671836"/>
    <w:rsid w:val="0067384B"/>
    <w:rsid w:val="00694EAA"/>
    <w:rsid w:val="006B2870"/>
    <w:rsid w:val="006B2E52"/>
    <w:rsid w:val="006C2655"/>
    <w:rsid w:val="006E18F1"/>
    <w:rsid w:val="006E5DE5"/>
    <w:rsid w:val="006F3786"/>
    <w:rsid w:val="00701BC5"/>
    <w:rsid w:val="00722D37"/>
    <w:rsid w:val="007372D9"/>
    <w:rsid w:val="00737710"/>
    <w:rsid w:val="00750BA6"/>
    <w:rsid w:val="00786DB6"/>
    <w:rsid w:val="00791DC0"/>
    <w:rsid w:val="007A72E0"/>
    <w:rsid w:val="007B68AC"/>
    <w:rsid w:val="007C174A"/>
    <w:rsid w:val="007C2995"/>
    <w:rsid w:val="007C4942"/>
    <w:rsid w:val="007D4379"/>
    <w:rsid w:val="007D73A1"/>
    <w:rsid w:val="007E114E"/>
    <w:rsid w:val="0080611B"/>
    <w:rsid w:val="00812F85"/>
    <w:rsid w:val="008435C4"/>
    <w:rsid w:val="0086270B"/>
    <w:rsid w:val="00862E22"/>
    <w:rsid w:val="0086472A"/>
    <w:rsid w:val="00876BD3"/>
    <w:rsid w:val="008807C9"/>
    <w:rsid w:val="008965F5"/>
    <w:rsid w:val="008A5A8E"/>
    <w:rsid w:val="008B520E"/>
    <w:rsid w:val="008C1835"/>
    <w:rsid w:val="008D03BC"/>
    <w:rsid w:val="008D5CC0"/>
    <w:rsid w:val="008E3253"/>
    <w:rsid w:val="008E6054"/>
    <w:rsid w:val="0091333E"/>
    <w:rsid w:val="009251E4"/>
    <w:rsid w:val="00926DC6"/>
    <w:rsid w:val="009577DD"/>
    <w:rsid w:val="00970FB5"/>
    <w:rsid w:val="009828D8"/>
    <w:rsid w:val="009915E5"/>
    <w:rsid w:val="009F6846"/>
    <w:rsid w:val="00A056DB"/>
    <w:rsid w:val="00A12690"/>
    <w:rsid w:val="00A56101"/>
    <w:rsid w:val="00A65D15"/>
    <w:rsid w:val="00A6672B"/>
    <w:rsid w:val="00AC3C63"/>
    <w:rsid w:val="00AE0C50"/>
    <w:rsid w:val="00AF29ED"/>
    <w:rsid w:val="00B00ADC"/>
    <w:rsid w:val="00B04EF4"/>
    <w:rsid w:val="00B169C9"/>
    <w:rsid w:val="00B24A86"/>
    <w:rsid w:val="00B4395B"/>
    <w:rsid w:val="00B44E8F"/>
    <w:rsid w:val="00B46CE1"/>
    <w:rsid w:val="00B71300"/>
    <w:rsid w:val="00B91C06"/>
    <w:rsid w:val="00BA5DCE"/>
    <w:rsid w:val="00C1442E"/>
    <w:rsid w:val="00C2063C"/>
    <w:rsid w:val="00C256FC"/>
    <w:rsid w:val="00C33A0D"/>
    <w:rsid w:val="00C42304"/>
    <w:rsid w:val="00C52CA1"/>
    <w:rsid w:val="00C55B8F"/>
    <w:rsid w:val="00C65ABD"/>
    <w:rsid w:val="00C81C4D"/>
    <w:rsid w:val="00C831C4"/>
    <w:rsid w:val="00C849C6"/>
    <w:rsid w:val="00C86854"/>
    <w:rsid w:val="00CA3F70"/>
    <w:rsid w:val="00CA6121"/>
    <w:rsid w:val="00CB484B"/>
    <w:rsid w:val="00CB63ED"/>
    <w:rsid w:val="00CE1083"/>
    <w:rsid w:val="00CE63B1"/>
    <w:rsid w:val="00CF13D1"/>
    <w:rsid w:val="00D00941"/>
    <w:rsid w:val="00D075E9"/>
    <w:rsid w:val="00D221E6"/>
    <w:rsid w:val="00D36D9E"/>
    <w:rsid w:val="00D5347E"/>
    <w:rsid w:val="00D7049D"/>
    <w:rsid w:val="00D7273D"/>
    <w:rsid w:val="00D75975"/>
    <w:rsid w:val="00D771A5"/>
    <w:rsid w:val="00D77838"/>
    <w:rsid w:val="00D94E4A"/>
    <w:rsid w:val="00DB1252"/>
    <w:rsid w:val="00DB3D08"/>
    <w:rsid w:val="00DC1239"/>
    <w:rsid w:val="00DE695C"/>
    <w:rsid w:val="00DE6E23"/>
    <w:rsid w:val="00E10250"/>
    <w:rsid w:val="00E2064F"/>
    <w:rsid w:val="00E5464C"/>
    <w:rsid w:val="00E5589E"/>
    <w:rsid w:val="00E5636A"/>
    <w:rsid w:val="00EA16D5"/>
    <w:rsid w:val="00EA412F"/>
    <w:rsid w:val="00EC3B01"/>
    <w:rsid w:val="00EC40BB"/>
    <w:rsid w:val="00EE3A90"/>
    <w:rsid w:val="00F16E14"/>
    <w:rsid w:val="00F3392F"/>
    <w:rsid w:val="00F521C3"/>
    <w:rsid w:val="00F54A20"/>
    <w:rsid w:val="00F65552"/>
    <w:rsid w:val="00F75955"/>
    <w:rsid w:val="00F760E9"/>
    <w:rsid w:val="00F8406C"/>
    <w:rsid w:val="00F95501"/>
    <w:rsid w:val="00FB2393"/>
    <w:rsid w:val="00FC7E9D"/>
    <w:rsid w:val="00FF4236"/>
    <w:rsid w:val="00FF4DDC"/>
    <w:rsid w:val="00FF6F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0597"/>
    <w:pPr>
      <w:spacing w:line="220" w:lineRule="exact"/>
    </w:pPr>
    <w:rPr>
      <w:sz w:val="22"/>
    </w:rPr>
  </w:style>
  <w:style w:type="paragraph" w:styleId="Heading1">
    <w:name w:val="heading 1"/>
    <w:basedOn w:val="Normal"/>
    <w:next w:val="Normal"/>
    <w:qFormat/>
    <w:rsid w:val="0067384B"/>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6B2E52"/>
    <w:pPr>
      <w:keepNext/>
      <w:keepLines/>
      <w:numPr>
        <w:ilvl w:val="1"/>
        <w:numId w:val="1"/>
      </w:numPr>
      <w:spacing w:before="260" w:after="200" w:line="240" w:lineRule="atLeast"/>
      <w:outlineLvl w:val="1"/>
    </w:pPr>
    <w:rPr>
      <w:b/>
      <w:sz w:val="28"/>
    </w:rPr>
  </w:style>
  <w:style w:type="paragraph" w:styleId="Heading3">
    <w:name w:val="heading 3"/>
    <w:basedOn w:val="Normal"/>
    <w:next w:val="Normal"/>
    <w:qFormat/>
    <w:rsid w:val="00737710"/>
    <w:pPr>
      <w:numPr>
        <w:ilvl w:val="2"/>
        <w:numId w:val="1"/>
      </w:numPr>
      <w:spacing w:before="240" w:after="240" w:line="240" w:lineRule="exact"/>
      <w:ind w:left="810" w:hanging="810"/>
      <w:outlineLvl w:val="2"/>
    </w:pPr>
    <w:rPr>
      <w:b/>
      <w:sz w:val="24"/>
    </w:rPr>
  </w:style>
  <w:style w:type="paragraph" w:styleId="Heading4">
    <w:name w:val="heading 4"/>
    <w:basedOn w:val="Normal"/>
    <w:next w:val="Normal"/>
    <w:qFormat/>
    <w:rsid w:val="0067384B"/>
    <w:pPr>
      <w:keepNext/>
      <w:numPr>
        <w:ilvl w:val="3"/>
        <w:numId w:val="1"/>
      </w:numPr>
      <w:spacing w:before="240" w:after="60"/>
      <w:jc w:val="both"/>
      <w:outlineLvl w:val="3"/>
    </w:pPr>
    <w:rPr>
      <w:b/>
      <w:i/>
    </w:rPr>
  </w:style>
  <w:style w:type="paragraph" w:styleId="Heading5">
    <w:name w:val="heading 5"/>
    <w:basedOn w:val="Normal"/>
    <w:next w:val="Normal"/>
    <w:qFormat/>
    <w:rsid w:val="0067384B"/>
    <w:pPr>
      <w:numPr>
        <w:ilvl w:val="4"/>
        <w:numId w:val="1"/>
      </w:numPr>
      <w:spacing w:before="240" w:after="60"/>
      <w:jc w:val="both"/>
      <w:outlineLvl w:val="4"/>
    </w:pPr>
    <w:rPr>
      <w:rFonts w:ascii="Arial" w:hAnsi="Arial"/>
    </w:rPr>
  </w:style>
  <w:style w:type="paragraph" w:styleId="Heading6">
    <w:name w:val="heading 6"/>
    <w:basedOn w:val="Normal"/>
    <w:next w:val="Normal"/>
    <w:qFormat/>
    <w:rsid w:val="0067384B"/>
    <w:pPr>
      <w:numPr>
        <w:ilvl w:val="5"/>
        <w:numId w:val="1"/>
      </w:numPr>
      <w:spacing w:before="240" w:after="60"/>
      <w:jc w:val="both"/>
      <w:outlineLvl w:val="5"/>
    </w:pPr>
    <w:rPr>
      <w:rFonts w:ascii="Arial" w:hAnsi="Arial"/>
      <w:i/>
    </w:rPr>
  </w:style>
  <w:style w:type="paragraph" w:styleId="Heading7">
    <w:name w:val="heading 7"/>
    <w:basedOn w:val="Normal"/>
    <w:next w:val="Normal"/>
    <w:qFormat/>
    <w:rsid w:val="0067384B"/>
    <w:pPr>
      <w:numPr>
        <w:ilvl w:val="6"/>
        <w:numId w:val="1"/>
      </w:numPr>
      <w:spacing w:before="240" w:after="60"/>
      <w:jc w:val="both"/>
      <w:outlineLvl w:val="6"/>
    </w:pPr>
    <w:rPr>
      <w:rFonts w:ascii="Arial" w:hAnsi="Arial"/>
      <w:sz w:val="20"/>
    </w:rPr>
  </w:style>
  <w:style w:type="paragraph" w:styleId="Heading8">
    <w:name w:val="heading 8"/>
    <w:basedOn w:val="Normal"/>
    <w:next w:val="Normal"/>
    <w:qFormat/>
    <w:rsid w:val="0067384B"/>
    <w:pPr>
      <w:numPr>
        <w:ilvl w:val="7"/>
        <w:numId w:val="1"/>
      </w:numPr>
      <w:spacing w:before="240" w:after="60"/>
      <w:jc w:val="both"/>
      <w:outlineLvl w:val="7"/>
    </w:pPr>
    <w:rPr>
      <w:rFonts w:ascii="Arial" w:hAnsi="Arial"/>
      <w:i/>
      <w:sz w:val="20"/>
    </w:rPr>
  </w:style>
  <w:style w:type="paragraph" w:styleId="Heading9">
    <w:name w:val="heading 9"/>
    <w:basedOn w:val="Normal"/>
    <w:next w:val="Normal"/>
    <w:qFormat/>
    <w:rsid w:val="0067384B"/>
    <w:pPr>
      <w:numPr>
        <w:ilvl w:val="8"/>
        <w:numId w:val="1"/>
      </w:numPr>
      <w:spacing w:before="240" w:after="60"/>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7384B"/>
    <w:pPr>
      <w:tabs>
        <w:tab w:val="center" w:pos="4680"/>
        <w:tab w:val="right" w:pos="9360"/>
      </w:tabs>
    </w:pPr>
    <w:rPr>
      <w:b/>
      <w:i/>
      <w:sz w:val="20"/>
    </w:rPr>
  </w:style>
  <w:style w:type="paragraph" w:customStyle="1" w:styleId="bullet">
    <w:name w:val="bullet"/>
    <w:basedOn w:val="Normal"/>
    <w:rsid w:val="0067384B"/>
    <w:rPr>
      <w:rFonts w:ascii="Arial" w:hAnsi="Arial"/>
      <w:sz w:val="20"/>
    </w:rPr>
  </w:style>
  <w:style w:type="paragraph" w:styleId="Header">
    <w:name w:val="header"/>
    <w:basedOn w:val="Normal"/>
    <w:rsid w:val="00C33A0D"/>
    <w:pPr>
      <w:tabs>
        <w:tab w:val="center" w:pos="4680"/>
        <w:tab w:val="right" w:pos="9630"/>
      </w:tabs>
    </w:pPr>
    <w:rPr>
      <w:b/>
      <w:i/>
      <w:szCs w:val="22"/>
    </w:rPr>
  </w:style>
  <w:style w:type="paragraph" w:customStyle="1" w:styleId="heading10">
    <w:name w:val="heading1"/>
    <w:basedOn w:val="Normal"/>
    <w:rsid w:val="0067384B"/>
    <w:pPr>
      <w:tabs>
        <w:tab w:val="left" w:pos="450"/>
        <w:tab w:val="left" w:pos="1080"/>
        <w:tab w:val="left" w:pos="1800"/>
        <w:tab w:val="left" w:pos="2610"/>
      </w:tabs>
    </w:pPr>
  </w:style>
  <w:style w:type="paragraph" w:styleId="TOC1">
    <w:name w:val="toc 1"/>
    <w:basedOn w:val="Normal"/>
    <w:next w:val="Normal"/>
    <w:semiHidden/>
    <w:rsid w:val="0067384B"/>
    <w:pPr>
      <w:tabs>
        <w:tab w:val="left" w:pos="360"/>
        <w:tab w:val="right" w:leader="dot" w:pos="9360"/>
      </w:tabs>
      <w:spacing w:before="60"/>
      <w:ind w:left="360" w:hanging="360"/>
      <w:jc w:val="both"/>
    </w:pPr>
    <w:rPr>
      <w:b/>
      <w:noProof/>
    </w:rPr>
  </w:style>
  <w:style w:type="paragraph" w:styleId="TOC2">
    <w:name w:val="toc 2"/>
    <w:basedOn w:val="Normal"/>
    <w:next w:val="Normal"/>
    <w:semiHidden/>
    <w:rsid w:val="009F6846"/>
    <w:pPr>
      <w:tabs>
        <w:tab w:val="right" w:leader="dot" w:pos="9360"/>
      </w:tabs>
      <w:ind w:left="810" w:hanging="450"/>
      <w:jc w:val="both"/>
    </w:pPr>
    <w:rPr>
      <w:noProof/>
      <w:sz w:val="24"/>
      <w:szCs w:val="24"/>
    </w:rPr>
  </w:style>
  <w:style w:type="paragraph" w:styleId="BalloonText">
    <w:name w:val="Balloon Text"/>
    <w:basedOn w:val="Normal"/>
    <w:semiHidden/>
    <w:rsid w:val="001C7789"/>
    <w:rPr>
      <w:rFonts w:ascii="Tahoma" w:hAnsi="Tahoma" w:cs="Tahoma"/>
      <w:sz w:val="16"/>
      <w:szCs w:val="16"/>
    </w:rPr>
  </w:style>
  <w:style w:type="paragraph" w:customStyle="1" w:styleId="OtherReq">
    <w:name w:val="Other Req"/>
    <w:basedOn w:val="Normal"/>
    <w:rsid w:val="00CB484B"/>
    <w:pPr>
      <w:spacing w:after="240"/>
      <w:ind w:left="720" w:hanging="720"/>
    </w:pPr>
  </w:style>
  <w:style w:type="paragraph" w:styleId="Title">
    <w:name w:val="Title"/>
    <w:basedOn w:val="Normal"/>
    <w:qFormat/>
    <w:rsid w:val="0067384B"/>
    <w:pPr>
      <w:spacing w:before="240" w:after="720" w:line="240" w:lineRule="auto"/>
      <w:jc w:val="right"/>
    </w:pPr>
    <w:rPr>
      <w:rFonts w:ascii="Arial" w:hAnsi="Arial"/>
      <w:b/>
      <w:kern w:val="28"/>
      <w:sz w:val="64"/>
    </w:rPr>
  </w:style>
  <w:style w:type="paragraph" w:customStyle="1" w:styleId="TOCEntry">
    <w:name w:val="TOCEntry"/>
    <w:basedOn w:val="Normal"/>
    <w:rsid w:val="0067384B"/>
    <w:pPr>
      <w:keepNext/>
      <w:keepLines/>
      <w:spacing w:before="120" w:after="240" w:line="240" w:lineRule="atLeast"/>
    </w:pPr>
    <w:rPr>
      <w:b/>
      <w:sz w:val="36"/>
    </w:rPr>
  </w:style>
  <w:style w:type="paragraph" w:styleId="TOC3">
    <w:name w:val="toc 3"/>
    <w:basedOn w:val="Normal"/>
    <w:next w:val="Normal"/>
    <w:semiHidden/>
    <w:rsid w:val="00D94E4A"/>
    <w:pPr>
      <w:tabs>
        <w:tab w:val="left" w:pos="1710"/>
        <w:tab w:val="right" w:leader="dot" w:pos="9360"/>
      </w:tabs>
      <w:ind w:left="810"/>
    </w:pPr>
    <w:rPr>
      <w:noProof/>
    </w:rPr>
  </w:style>
  <w:style w:type="paragraph" w:styleId="TOC4">
    <w:name w:val="toc 4"/>
    <w:basedOn w:val="Normal"/>
    <w:next w:val="Normal"/>
    <w:semiHidden/>
    <w:rsid w:val="0067384B"/>
    <w:pPr>
      <w:tabs>
        <w:tab w:val="right" w:leader="dot" w:pos="9360"/>
      </w:tabs>
      <w:ind w:left="720"/>
    </w:pPr>
  </w:style>
  <w:style w:type="paragraph" w:styleId="TOC5">
    <w:name w:val="toc 5"/>
    <w:basedOn w:val="Normal"/>
    <w:next w:val="Normal"/>
    <w:semiHidden/>
    <w:rsid w:val="0067384B"/>
    <w:pPr>
      <w:tabs>
        <w:tab w:val="right" w:leader="dot" w:pos="9360"/>
      </w:tabs>
      <w:ind w:left="960"/>
    </w:pPr>
  </w:style>
  <w:style w:type="paragraph" w:styleId="TOC6">
    <w:name w:val="toc 6"/>
    <w:basedOn w:val="Normal"/>
    <w:next w:val="Normal"/>
    <w:semiHidden/>
    <w:rsid w:val="0067384B"/>
    <w:pPr>
      <w:tabs>
        <w:tab w:val="right" w:leader="dot" w:pos="9360"/>
      </w:tabs>
      <w:ind w:left="1200"/>
    </w:pPr>
  </w:style>
  <w:style w:type="paragraph" w:styleId="TOC7">
    <w:name w:val="toc 7"/>
    <w:basedOn w:val="Normal"/>
    <w:next w:val="Normal"/>
    <w:semiHidden/>
    <w:rsid w:val="0067384B"/>
    <w:pPr>
      <w:tabs>
        <w:tab w:val="right" w:leader="dot" w:pos="9360"/>
      </w:tabs>
      <w:ind w:left="1440"/>
    </w:pPr>
  </w:style>
  <w:style w:type="paragraph" w:styleId="TOC8">
    <w:name w:val="toc 8"/>
    <w:basedOn w:val="Normal"/>
    <w:next w:val="Normal"/>
    <w:semiHidden/>
    <w:rsid w:val="0067384B"/>
    <w:pPr>
      <w:tabs>
        <w:tab w:val="right" w:leader="dot" w:pos="9360"/>
      </w:tabs>
      <w:ind w:left="1680"/>
    </w:pPr>
  </w:style>
  <w:style w:type="paragraph" w:styleId="TOC9">
    <w:name w:val="toc 9"/>
    <w:basedOn w:val="Normal"/>
    <w:next w:val="Normal"/>
    <w:semiHidden/>
    <w:rsid w:val="0067384B"/>
    <w:pPr>
      <w:tabs>
        <w:tab w:val="right" w:leader="dot" w:pos="9360"/>
      </w:tabs>
      <w:ind w:left="1920"/>
    </w:pPr>
  </w:style>
  <w:style w:type="paragraph" w:customStyle="1" w:styleId="template">
    <w:name w:val="template"/>
    <w:basedOn w:val="Normal"/>
    <w:rsid w:val="0067384B"/>
    <w:rPr>
      <w:rFonts w:ascii="Arial" w:hAnsi="Arial"/>
      <w:i/>
    </w:rPr>
  </w:style>
  <w:style w:type="character" w:styleId="PageNumber">
    <w:name w:val="page number"/>
    <w:basedOn w:val="DefaultParagraphFont"/>
    <w:rsid w:val="0067384B"/>
  </w:style>
  <w:style w:type="paragraph" w:customStyle="1" w:styleId="level3text">
    <w:name w:val="level 3 text"/>
    <w:basedOn w:val="Normal"/>
    <w:rsid w:val="0067384B"/>
    <w:pPr>
      <w:ind w:left="1350" w:hanging="716"/>
    </w:pPr>
    <w:rPr>
      <w:rFonts w:ascii="Arial" w:hAnsi="Arial"/>
      <w:i/>
    </w:rPr>
  </w:style>
  <w:style w:type="paragraph" w:customStyle="1" w:styleId="Changes">
    <w:name w:val="Changes"/>
    <w:basedOn w:val="Normal"/>
    <w:rsid w:val="008807C9"/>
    <w:pPr>
      <w:numPr>
        <w:numId w:val="23"/>
      </w:numPr>
      <w:spacing w:before="40" w:after="40"/>
    </w:pPr>
  </w:style>
  <w:style w:type="paragraph" w:customStyle="1" w:styleId="ByLine">
    <w:name w:val="ByLine"/>
    <w:basedOn w:val="Title"/>
    <w:rsid w:val="0067384B"/>
    <w:rPr>
      <w:sz w:val="28"/>
    </w:rPr>
  </w:style>
  <w:style w:type="paragraph" w:customStyle="1" w:styleId="ChangeHistoryTitle">
    <w:name w:val="ChangeHistory Title"/>
    <w:basedOn w:val="Normal"/>
    <w:rsid w:val="0067384B"/>
    <w:pPr>
      <w:keepNext/>
      <w:spacing w:before="60" w:after="60" w:line="240" w:lineRule="auto"/>
      <w:jc w:val="center"/>
    </w:pPr>
    <w:rPr>
      <w:rFonts w:ascii="Arial" w:hAnsi="Arial"/>
      <w:b/>
      <w:sz w:val="36"/>
    </w:rPr>
  </w:style>
  <w:style w:type="paragraph" w:customStyle="1" w:styleId="SuperTitle">
    <w:name w:val="SuperTitle"/>
    <w:basedOn w:val="Title"/>
    <w:next w:val="Normal"/>
    <w:rsid w:val="0067384B"/>
    <w:pPr>
      <w:pBdr>
        <w:top w:val="single" w:sz="48" w:space="1" w:color="auto"/>
      </w:pBdr>
      <w:spacing w:before="960" w:after="0"/>
    </w:pPr>
    <w:rPr>
      <w:sz w:val="28"/>
    </w:rPr>
  </w:style>
  <w:style w:type="paragraph" w:customStyle="1" w:styleId="line">
    <w:name w:val="line"/>
    <w:basedOn w:val="Title"/>
    <w:rsid w:val="0067384B"/>
    <w:pPr>
      <w:pBdr>
        <w:top w:val="single" w:sz="36" w:space="1" w:color="auto"/>
      </w:pBdr>
      <w:spacing w:after="0"/>
    </w:pPr>
    <w:rPr>
      <w:sz w:val="40"/>
    </w:rPr>
  </w:style>
  <w:style w:type="character" w:styleId="Hyperlink">
    <w:name w:val="Hyperlink"/>
    <w:basedOn w:val="DefaultParagraphFont"/>
    <w:rsid w:val="009F6846"/>
    <w:rPr>
      <w:noProof/>
      <w:color w:val="0000FF"/>
      <w:u w:val="single"/>
    </w:rPr>
  </w:style>
  <w:style w:type="character" w:styleId="FollowedHyperlink">
    <w:name w:val="FollowedHyperlink"/>
    <w:basedOn w:val="DefaultParagraphFont"/>
    <w:rsid w:val="0067384B"/>
    <w:rPr>
      <w:color w:val="800080"/>
      <w:u w:val="single"/>
    </w:rPr>
  </w:style>
  <w:style w:type="table" w:styleId="TableGrid">
    <w:name w:val="Table Grid"/>
    <w:basedOn w:val="TableNormal"/>
    <w:rsid w:val="00155540"/>
    <w:pPr>
      <w:spacing w:line="24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left">
    <w:name w:val="Table_left"/>
    <w:basedOn w:val="Normal"/>
    <w:rsid w:val="00B71300"/>
    <w:rPr>
      <w:szCs w:val="22"/>
    </w:rPr>
  </w:style>
  <w:style w:type="paragraph" w:customStyle="1" w:styleId="Tableright">
    <w:name w:val="Table_right"/>
    <w:basedOn w:val="Normal"/>
    <w:rsid w:val="00B71300"/>
    <w:pPr>
      <w:spacing w:after="100"/>
    </w:pPr>
    <w:rPr>
      <w:szCs w:val="22"/>
    </w:rPr>
  </w:style>
  <w:style w:type="paragraph" w:customStyle="1" w:styleId="Tablenum">
    <w:name w:val="Table_num"/>
    <w:basedOn w:val="Tableright"/>
    <w:rsid w:val="000A0F1C"/>
    <w:pPr>
      <w:numPr>
        <w:numId w:val="13"/>
      </w:numPr>
      <w:spacing w:after="0"/>
    </w:pPr>
  </w:style>
  <w:style w:type="paragraph" w:customStyle="1" w:styleId="FRHead">
    <w:name w:val="FR Head"/>
    <w:basedOn w:val="Heading3"/>
    <w:rsid w:val="006009DE"/>
    <w:pPr>
      <w:keepNext/>
      <w:keepLines/>
      <w:numPr>
        <w:ilvl w:val="0"/>
        <w:numId w:val="0"/>
      </w:numPr>
      <w:ind w:left="1080" w:hanging="1080"/>
    </w:pPr>
  </w:style>
  <w:style w:type="character" w:styleId="CommentReference">
    <w:name w:val="annotation reference"/>
    <w:basedOn w:val="DefaultParagraphFont"/>
    <w:semiHidden/>
    <w:rsid w:val="002C51C8"/>
    <w:rPr>
      <w:sz w:val="16"/>
    </w:rPr>
  </w:style>
  <w:style w:type="paragraph" w:styleId="CommentText">
    <w:name w:val="annotation text"/>
    <w:basedOn w:val="Normal"/>
    <w:semiHidden/>
    <w:rsid w:val="002C51C8"/>
    <w:rPr>
      <w:sz w:val="20"/>
    </w:rPr>
  </w:style>
  <w:style w:type="paragraph" w:customStyle="1" w:styleId="NoTOC">
    <w:name w:val="NoTOC"/>
    <w:basedOn w:val="TOCEntry"/>
    <w:rsid w:val="00C65ABD"/>
  </w:style>
  <w:style w:type="character" w:customStyle="1" w:styleId="FooterChar">
    <w:name w:val="Footer Char"/>
    <w:basedOn w:val="DefaultParagraphFont"/>
    <w:link w:val="Footer"/>
    <w:rsid w:val="00522EB0"/>
    <w:rPr>
      <w:b/>
      <w:i/>
    </w:rPr>
  </w:style>
</w:styles>
</file>

<file path=word/webSettings.xml><?xml version="1.0" encoding="utf-8"?>
<w:webSettings xmlns:r="http://schemas.openxmlformats.org/officeDocument/2006/relationships" xmlns:w="http://schemas.openxmlformats.org/wordprocessingml/2006/main">
  <w:optimizeForBrowser/>
  <w:relyOnVML/>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1.emf"/><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4</Pages>
  <Words>4440</Words>
  <Characters>25309</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Software Requirements Specification for PearlsFromSand.com</vt:lpstr>
    </vt:vector>
  </TitlesOfParts>
  <Company>Process Impact</Company>
  <LinksUpToDate>false</LinksUpToDate>
  <CharactersWithSpaces>29690</CharactersWithSpaces>
  <SharedDoc>false</SharedDoc>
  <HLinks>
    <vt:vector size="300" baseType="variant">
      <vt:variant>
        <vt:i4>1441851</vt:i4>
      </vt:variant>
      <vt:variant>
        <vt:i4>296</vt:i4>
      </vt:variant>
      <vt:variant>
        <vt:i4>0</vt:i4>
      </vt:variant>
      <vt:variant>
        <vt:i4>5</vt:i4>
      </vt:variant>
      <vt:variant>
        <vt:lpwstr/>
      </vt:variant>
      <vt:variant>
        <vt:lpwstr>_Toc288757491</vt:lpwstr>
      </vt:variant>
      <vt:variant>
        <vt:i4>1441851</vt:i4>
      </vt:variant>
      <vt:variant>
        <vt:i4>290</vt:i4>
      </vt:variant>
      <vt:variant>
        <vt:i4>0</vt:i4>
      </vt:variant>
      <vt:variant>
        <vt:i4>5</vt:i4>
      </vt:variant>
      <vt:variant>
        <vt:lpwstr/>
      </vt:variant>
      <vt:variant>
        <vt:lpwstr>_Toc288757490</vt:lpwstr>
      </vt:variant>
      <vt:variant>
        <vt:i4>1507387</vt:i4>
      </vt:variant>
      <vt:variant>
        <vt:i4>284</vt:i4>
      </vt:variant>
      <vt:variant>
        <vt:i4>0</vt:i4>
      </vt:variant>
      <vt:variant>
        <vt:i4>5</vt:i4>
      </vt:variant>
      <vt:variant>
        <vt:lpwstr/>
      </vt:variant>
      <vt:variant>
        <vt:lpwstr>_Toc288757489</vt:lpwstr>
      </vt:variant>
      <vt:variant>
        <vt:i4>1507387</vt:i4>
      </vt:variant>
      <vt:variant>
        <vt:i4>278</vt:i4>
      </vt:variant>
      <vt:variant>
        <vt:i4>0</vt:i4>
      </vt:variant>
      <vt:variant>
        <vt:i4>5</vt:i4>
      </vt:variant>
      <vt:variant>
        <vt:lpwstr/>
      </vt:variant>
      <vt:variant>
        <vt:lpwstr>_Toc288757488</vt:lpwstr>
      </vt:variant>
      <vt:variant>
        <vt:i4>1507387</vt:i4>
      </vt:variant>
      <vt:variant>
        <vt:i4>272</vt:i4>
      </vt:variant>
      <vt:variant>
        <vt:i4>0</vt:i4>
      </vt:variant>
      <vt:variant>
        <vt:i4>5</vt:i4>
      </vt:variant>
      <vt:variant>
        <vt:lpwstr/>
      </vt:variant>
      <vt:variant>
        <vt:lpwstr>_Toc288757487</vt:lpwstr>
      </vt:variant>
      <vt:variant>
        <vt:i4>1507387</vt:i4>
      </vt:variant>
      <vt:variant>
        <vt:i4>266</vt:i4>
      </vt:variant>
      <vt:variant>
        <vt:i4>0</vt:i4>
      </vt:variant>
      <vt:variant>
        <vt:i4>5</vt:i4>
      </vt:variant>
      <vt:variant>
        <vt:lpwstr/>
      </vt:variant>
      <vt:variant>
        <vt:lpwstr>_Toc288757486</vt:lpwstr>
      </vt:variant>
      <vt:variant>
        <vt:i4>1507387</vt:i4>
      </vt:variant>
      <vt:variant>
        <vt:i4>260</vt:i4>
      </vt:variant>
      <vt:variant>
        <vt:i4>0</vt:i4>
      </vt:variant>
      <vt:variant>
        <vt:i4>5</vt:i4>
      </vt:variant>
      <vt:variant>
        <vt:lpwstr/>
      </vt:variant>
      <vt:variant>
        <vt:lpwstr>_Toc288757485</vt:lpwstr>
      </vt:variant>
      <vt:variant>
        <vt:i4>1507387</vt:i4>
      </vt:variant>
      <vt:variant>
        <vt:i4>254</vt:i4>
      </vt:variant>
      <vt:variant>
        <vt:i4>0</vt:i4>
      </vt:variant>
      <vt:variant>
        <vt:i4>5</vt:i4>
      </vt:variant>
      <vt:variant>
        <vt:lpwstr/>
      </vt:variant>
      <vt:variant>
        <vt:lpwstr>_Toc288757484</vt:lpwstr>
      </vt:variant>
      <vt:variant>
        <vt:i4>1507387</vt:i4>
      </vt:variant>
      <vt:variant>
        <vt:i4>248</vt:i4>
      </vt:variant>
      <vt:variant>
        <vt:i4>0</vt:i4>
      </vt:variant>
      <vt:variant>
        <vt:i4>5</vt:i4>
      </vt:variant>
      <vt:variant>
        <vt:lpwstr/>
      </vt:variant>
      <vt:variant>
        <vt:lpwstr>_Toc288757483</vt:lpwstr>
      </vt:variant>
      <vt:variant>
        <vt:i4>1507387</vt:i4>
      </vt:variant>
      <vt:variant>
        <vt:i4>242</vt:i4>
      </vt:variant>
      <vt:variant>
        <vt:i4>0</vt:i4>
      </vt:variant>
      <vt:variant>
        <vt:i4>5</vt:i4>
      </vt:variant>
      <vt:variant>
        <vt:lpwstr/>
      </vt:variant>
      <vt:variant>
        <vt:lpwstr>_Toc288757482</vt:lpwstr>
      </vt:variant>
      <vt:variant>
        <vt:i4>1507387</vt:i4>
      </vt:variant>
      <vt:variant>
        <vt:i4>236</vt:i4>
      </vt:variant>
      <vt:variant>
        <vt:i4>0</vt:i4>
      </vt:variant>
      <vt:variant>
        <vt:i4>5</vt:i4>
      </vt:variant>
      <vt:variant>
        <vt:lpwstr/>
      </vt:variant>
      <vt:variant>
        <vt:lpwstr>_Toc288757481</vt:lpwstr>
      </vt:variant>
      <vt:variant>
        <vt:i4>1507387</vt:i4>
      </vt:variant>
      <vt:variant>
        <vt:i4>230</vt:i4>
      </vt:variant>
      <vt:variant>
        <vt:i4>0</vt:i4>
      </vt:variant>
      <vt:variant>
        <vt:i4>5</vt:i4>
      </vt:variant>
      <vt:variant>
        <vt:lpwstr/>
      </vt:variant>
      <vt:variant>
        <vt:lpwstr>_Toc288757480</vt:lpwstr>
      </vt:variant>
      <vt:variant>
        <vt:i4>1572923</vt:i4>
      </vt:variant>
      <vt:variant>
        <vt:i4>224</vt:i4>
      </vt:variant>
      <vt:variant>
        <vt:i4>0</vt:i4>
      </vt:variant>
      <vt:variant>
        <vt:i4>5</vt:i4>
      </vt:variant>
      <vt:variant>
        <vt:lpwstr/>
      </vt:variant>
      <vt:variant>
        <vt:lpwstr>_Toc288757479</vt:lpwstr>
      </vt:variant>
      <vt:variant>
        <vt:i4>1572923</vt:i4>
      </vt:variant>
      <vt:variant>
        <vt:i4>218</vt:i4>
      </vt:variant>
      <vt:variant>
        <vt:i4>0</vt:i4>
      </vt:variant>
      <vt:variant>
        <vt:i4>5</vt:i4>
      </vt:variant>
      <vt:variant>
        <vt:lpwstr/>
      </vt:variant>
      <vt:variant>
        <vt:lpwstr>_Toc288757478</vt:lpwstr>
      </vt:variant>
      <vt:variant>
        <vt:i4>1572923</vt:i4>
      </vt:variant>
      <vt:variant>
        <vt:i4>212</vt:i4>
      </vt:variant>
      <vt:variant>
        <vt:i4>0</vt:i4>
      </vt:variant>
      <vt:variant>
        <vt:i4>5</vt:i4>
      </vt:variant>
      <vt:variant>
        <vt:lpwstr/>
      </vt:variant>
      <vt:variant>
        <vt:lpwstr>_Toc288757477</vt:lpwstr>
      </vt:variant>
      <vt:variant>
        <vt:i4>1572923</vt:i4>
      </vt:variant>
      <vt:variant>
        <vt:i4>206</vt:i4>
      </vt:variant>
      <vt:variant>
        <vt:i4>0</vt:i4>
      </vt:variant>
      <vt:variant>
        <vt:i4>5</vt:i4>
      </vt:variant>
      <vt:variant>
        <vt:lpwstr/>
      </vt:variant>
      <vt:variant>
        <vt:lpwstr>_Toc288757476</vt:lpwstr>
      </vt:variant>
      <vt:variant>
        <vt:i4>1572923</vt:i4>
      </vt:variant>
      <vt:variant>
        <vt:i4>200</vt:i4>
      </vt:variant>
      <vt:variant>
        <vt:i4>0</vt:i4>
      </vt:variant>
      <vt:variant>
        <vt:i4>5</vt:i4>
      </vt:variant>
      <vt:variant>
        <vt:lpwstr/>
      </vt:variant>
      <vt:variant>
        <vt:lpwstr>_Toc288757475</vt:lpwstr>
      </vt:variant>
      <vt:variant>
        <vt:i4>1572923</vt:i4>
      </vt:variant>
      <vt:variant>
        <vt:i4>194</vt:i4>
      </vt:variant>
      <vt:variant>
        <vt:i4>0</vt:i4>
      </vt:variant>
      <vt:variant>
        <vt:i4>5</vt:i4>
      </vt:variant>
      <vt:variant>
        <vt:lpwstr/>
      </vt:variant>
      <vt:variant>
        <vt:lpwstr>_Toc288757474</vt:lpwstr>
      </vt:variant>
      <vt:variant>
        <vt:i4>1572923</vt:i4>
      </vt:variant>
      <vt:variant>
        <vt:i4>188</vt:i4>
      </vt:variant>
      <vt:variant>
        <vt:i4>0</vt:i4>
      </vt:variant>
      <vt:variant>
        <vt:i4>5</vt:i4>
      </vt:variant>
      <vt:variant>
        <vt:lpwstr/>
      </vt:variant>
      <vt:variant>
        <vt:lpwstr>_Toc288757473</vt:lpwstr>
      </vt:variant>
      <vt:variant>
        <vt:i4>1572923</vt:i4>
      </vt:variant>
      <vt:variant>
        <vt:i4>182</vt:i4>
      </vt:variant>
      <vt:variant>
        <vt:i4>0</vt:i4>
      </vt:variant>
      <vt:variant>
        <vt:i4>5</vt:i4>
      </vt:variant>
      <vt:variant>
        <vt:lpwstr/>
      </vt:variant>
      <vt:variant>
        <vt:lpwstr>_Toc288757472</vt:lpwstr>
      </vt:variant>
      <vt:variant>
        <vt:i4>1572923</vt:i4>
      </vt:variant>
      <vt:variant>
        <vt:i4>176</vt:i4>
      </vt:variant>
      <vt:variant>
        <vt:i4>0</vt:i4>
      </vt:variant>
      <vt:variant>
        <vt:i4>5</vt:i4>
      </vt:variant>
      <vt:variant>
        <vt:lpwstr/>
      </vt:variant>
      <vt:variant>
        <vt:lpwstr>_Toc288757471</vt:lpwstr>
      </vt:variant>
      <vt:variant>
        <vt:i4>1572923</vt:i4>
      </vt:variant>
      <vt:variant>
        <vt:i4>170</vt:i4>
      </vt:variant>
      <vt:variant>
        <vt:i4>0</vt:i4>
      </vt:variant>
      <vt:variant>
        <vt:i4>5</vt:i4>
      </vt:variant>
      <vt:variant>
        <vt:lpwstr/>
      </vt:variant>
      <vt:variant>
        <vt:lpwstr>_Toc288757470</vt:lpwstr>
      </vt:variant>
      <vt:variant>
        <vt:i4>1638459</vt:i4>
      </vt:variant>
      <vt:variant>
        <vt:i4>164</vt:i4>
      </vt:variant>
      <vt:variant>
        <vt:i4>0</vt:i4>
      </vt:variant>
      <vt:variant>
        <vt:i4>5</vt:i4>
      </vt:variant>
      <vt:variant>
        <vt:lpwstr/>
      </vt:variant>
      <vt:variant>
        <vt:lpwstr>_Toc288757469</vt:lpwstr>
      </vt:variant>
      <vt:variant>
        <vt:i4>1638459</vt:i4>
      </vt:variant>
      <vt:variant>
        <vt:i4>158</vt:i4>
      </vt:variant>
      <vt:variant>
        <vt:i4>0</vt:i4>
      </vt:variant>
      <vt:variant>
        <vt:i4>5</vt:i4>
      </vt:variant>
      <vt:variant>
        <vt:lpwstr/>
      </vt:variant>
      <vt:variant>
        <vt:lpwstr>_Toc288757468</vt:lpwstr>
      </vt:variant>
      <vt:variant>
        <vt:i4>1638459</vt:i4>
      </vt:variant>
      <vt:variant>
        <vt:i4>152</vt:i4>
      </vt:variant>
      <vt:variant>
        <vt:i4>0</vt:i4>
      </vt:variant>
      <vt:variant>
        <vt:i4>5</vt:i4>
      </vt:variant>
      <vt:variant>
        <vt:lpwstr/>
      </vt:variant>
      <vt:variant>
        <vt:lpwstr>_Toc288757467</vt:lpwstr>
      </vt:variant>
      <vt:variant>
        <vt:i4>1638459</vt:i4>
      </vt:variant>
      <vt:variant>
        <vt:i4>146</vt:i4>
      </vt:variant>
      <vt:variant>
        <vt:i4>0</vt:i4>
      </vt:variant>
      <vt:variant>
        <vt:i4>5</vt:i4>
      </vt:variant>
      <vt:variant>
        <vt:lpwstr/>
      </vt:variant>
      <vt:variant>
        <vt:lpwstr>_Toc288757466</vt:lpwstr>
      </vt:variant>
      <vt:variant>
        <vt:i4>1638459</vt:i4>
      </vt:variant>
      <vt:variant>
        <vt:i4>140</vt:i4>
      </vt:variant>
      <vt:variant>
        <vt:i4>0</vt:i4>
      </vt:variant>
      <vt:variant>
        <vt:i4>5</vt:i4>
      </vt:variant>
      <vt:variant>
        <vt:lpwstr/>
      </vt:variant>
      <vt:variant>
        <vt:lpwstr>_Toc288757465</vt:lpwstr>
      </vt:variant>
      <vt:variant>
        <vt:i4>1638459</vt:i4>
      </vt:variant>
      <vt:variant>
        <vt:i4>134</vt:i4>
      </vt:variant>
      <vt:variant>
        <vt:i4>0</vt:i4>
      </vt:variant>
      <vt:variant>
        <vt:i4>5</vt:i4>
      </vt:variant>
      <vt:variant>
        <vt:lpwstr/>
      </vt:variant>
      <vt:variant>
        <vt:lpwstr>_Toc288757464</vt:lpwstr>
      </vt:variant>
      <vt:variant>
        <vt:i4>1638459</vt:i4>
      </vt:variant>
      <vt:variant>
        <vt:i4>128</vt:i4>
      </vt:variant>
      <vt:variant>
        <vt:i4>0</vt:i4>
      </vt:variant>
      <vt:variant>
        <vt:i4>5</vt:i4>
      </vt:variant>
      <vt:variant>
        <vt:lpwstr/>
      </vt:variant>
      <vt:variant>
        <vt:lpwstr>_Toc288757463</vt:lpwstr>
      </vt:variant>
      <vt:variant>
        <vt:i4>1638459</vt:i4>
      </vt:variant>
      <vt:variant>
        <vt:i4>122</vt:i4>
      </vt:variant>
      <vt:variant>
        <vt:i4>0</vt:i4>
      </vt:variant>
      <vt:variant>
        <vt:i4>5</vt:i4>
      </vt:variant>
      <vt:variant>
        <vt:lpwstr/>
      </vt:variant>
      <vt:variant>
        <vt:lpwstr>_Toc288757462</vt:lpwstr>
      </vt:variant>
      <vt:variant>
        <vt:i4>1638459</vt:i4>
      </vt:variant>
      <vt:variant>
        <vt:i4>116</vt:i4>
      </vt:variant>
      <vt:variant>
        <vt:i4>0</vt:i4>
      </vt:variant>
      <vt:variant>
        <vt:i4>5</vt:i4>
      </vt:variant>
      <vt:variant>
        <vt:lpwstr/>
      </vt:variant>
      <vt:variant>
        <vt:lpwstr>_Toc288757461</vt:lpwstr>
      </vt:variant>
      <vt:variant>
        <vt:i4>1638459</vt:i4>
      </vt:variant>
      <vt:variant>
        <vt:i4>110</vt:i4>
      </vt:variant>
      <vt:variant>
        <vt:i4>0</vt:i4>
      </vt:variant>
      <vt:variant>
        <vt:i4>5</vt:i4>
      </vt:variant>
      <vt:variant>
        <vt:lpwstr/>
      </vt:variant>
      <vt:variant>
        <vt:lpwstr>_Toc288757460</vt:lpwstr>
      </vt:variant>
      <vt:variant>
        <vt:i4>1703995</vt:i4>
      </vt:variant>
      <vt:variant>
        <vt:i4>104</vt:i4>
      </vt:variant>
      <vt:variant>
        <vt:i4>0</vt:i4>
      </vt:variant>
      <vt:variant>
        <vt:i4>5</vt:i4>
      </vt:variant>
      <vt:variant>
        <vt:lpwstr/>
      </vt:variant>
      <vt:variant>
        <vt:lpwstr>_Toc288757459</vt:lpwstr>
      </vt:variant>
      <vt:variant>
        <vt:i4>1703995</vt:i4>
      </vt:variant>
      <vt:variant>
        <vt:i4>98</vt:i4>
      </vt:variant>
      <vt:variant>
        <vt:i4>0</vt:i4>
      </vt:variant>
      <vt:variant>
        <vt:i4>5</vt:i4>
      </vt:variant>
      <vt:variant>
        <vt:lpwstr/>
      </vt:variant>
      <vt:variant>
        <vt:lpwstr>_Toc288757458</vt:lpwstr>
      </vt:variant>
      <vt:variant>
        <vt:i4>1703995</vt:i4>
      </vt:variant>
      <vt:variant>
        <vt:i4>92</vt:i4>
      </vt:variant>
      <vt:variant>
        <vt:i4>0</vt:i4>
      </vt:variant>
      <vt:variant>
        <vt:i4>5</vt:i4>
      </vt:variant>
      <vt:variant>
        <vt:lpwstr/>
      </vt:variant>
      <vt:variant>
        <vt:lpwstr>_Toc288757457</vt:lpwstr>
      </vt:variant>
      <vt:variant>
        <vt:i4>1703995</vt:i4>
      </vt:variant>
      <vt:variant>
        <vt:i4>86</vt:i4>
      </vt:variant>
      <vt:variant>
        <vt:i4>0</vt:i4>
      </vt:variant>
      <vt:variant>
        <vt:i4>5</vt:i4>
      </vt:variant>
      <vt:variant>
        <vt:lpwstr/>
      </vt:variant>
      <vt:variant>
        <vt:lpwstr>_Toc288757456</vt:lpwstr>
      </vt:variant>
      <vt:variant>
        <vt:i4>1703995</vt:i4>
      </vt:variant>
      <vt:variant>
        <vt:i4>80</vt:i4>
      </vt:variant>
      <vt:variant>
        <vt:i4>0</vt:i4>
      </vt:variant>
      <vt:variant>
        <vt:i4>5</vt:i4>
      </vt:variant>
      <vt:variant>
        <vt:lpwstr/>
      </vt:variant>
      <vt:variant>
        <vt:lpwstr>_Toc288757455</vt:lpwstr>
      </vt:variant>
      <vt:variant>
        <vt:i4>1703995</vt:i4>
      </vt:variant>
      <vt:variant>
        <vt:i4>74</vt:i4>
      </vt:variant>
      <vt:variant>
        <vt:i4>0</vt:i4>
      </vt:variant>
      <vt:variant>
        <vt:i4>5</vt:i4>
      </vt:variant>
      <vt:variant>
        <vt:lpwstr/>
      </vt:variant>
      <vt:variant>
        <vt:lpwstr>_Toc288757454</vt:lpwstr>
      </vt:variant>
      <vt:variant>
        <vt:i4>1703995</vt:i4>
      </vt:variant>
      <vt:variant>
        <vt:i4>68</vt:i4>
      </vt:variant>
      <vt:variant>
        <vt:i4>0</vt:i4>
      </vt:variant>
      <vt:variant>
        <vt:i4>5</vt:i4>
      </vt:variant>
      <vt:variant>
        <vt:lpwstr/>
      </vt:variant>
      <vt:variant>
        <vt:lpwstr>_Toc288757453</vt:lpwstr>
      </vt:variant>
      <vt:variant>
        <vt:i4>1703995</vt:i4>
      </vt:variant>
      <vt:variant>
        <vt:i4>62</vt:i4>
      </vt:variant>
      <vt:variant>
        <vt:i4>0</vt:i4>
      </vt:variant>
      <vt:variant>
        <vt:i4>5</vt:i4>
      </vt:variant>
      <vt:variant>
        <vt:lpwstr/>
      </vt:variant>
      <vt:variant>
        <vt:lpwstr>_Toc288757452</vt:lpwstr>
      </vt:variant>
      <vt:variant>
        <vt:i4>1703995</vt:i4>
      </vt:variant>
      <vt:variant>
        <vt:i4>56</vt:i4>
      </vt:variant>
      <vt:variant>
        <vt:i4>0</vt:i4>
      </vt:variant>
      <vt:variant>
        <vt:i4>5</vt:i4>
      </vt:variant>
      <vt:variant>
        <vt:lpwstr/>
      </vt:variant>
      <vt:variant>
        <vt:lpwstr>_Toc288757451</vt:lpwstr>
      </vt:variant>
      <vt:variant>
        <vt:i4>1703995</vt:i4>
      </vt:variant>
      <vt:variant>
        <vt:i4>50</vt:i4>
      </vt:variant>
      <vt:variant>
        <vt:i4>0</vt:i4>
      </vt:variant>
      <vt:variant>
        <vt:i4>5</vt:i4>
      </vt:variant>
      <vt:variant>
        <vt:lpwstr/>
      </vt:variant>
      <vt:variant>
        <vt:lpwstr>_Toc288757450</vt:lpwstr>
      </vt:variant>
      <vt:variant>
        <vt:i4>1769531</vt:i4>
      </vt:variant>
      <vt:variant>
        <vt:i4>44</vt:i4>
      </vt:variant>
      <vt:variant>
        <vt:i4>0</vt:i4>
      </vt:variant>
      <vt:variant>
        <vt:i4>5</vt:i4>
      </vt:variant>
      <vt:variant>
        <vt:lpwstr/>
      </vt:variant>
      <vt:variant>
        <vt:lpwstr>_Toc288757449</vt:lpwstr>
      </vt:variant>
      <vt:variant>
        <vt:i4>1769531</vt:i4>
      </vt:variant>
      <vt:variant>
        <vt:i4>38</vt:i4>
      </vt:variant>
      <vt:variant>
        <vt:i4>0</vt:i4>
      </vt:variant>
      <vt:variant>
        <vt:i4>5</vt:i4>
      </vt:variant>
      <vt:variant>
        <vt:lpwstr/>
      </vt:variant>
      <vt:variant>
        <vt:lpwstr>_Toc288757448</vt:lpwstr>
      </vt:variant>
      <vt:variant>
        <vt:i4>1769531</vt:i4>
      </vt:variant>
      <vt:variant>
        <vt:i4>32</vt:i4>
      </vt:variant>
      <vt:variant>
        <vt:i4>0</vt:i4>
      </vt:variant>
      <vt:variant>
        <vt:i4>5</vt:i4>
      </vt:variant>
      <vt:variant>
        <vt:lpwstr/>
      </vt:variant>
      <vt:variant>
        <vt:lpwstr>_Toc288757447</vt:lpwstr>
      </vt:variant>
      <vt:variant>
        <vt:i4>1769531</vt:i4>
      </vt:variant>
      <vt:variant>
        <vt:i4>26</vt:i4>
      </vt:variant>
      <vt:variant>
        <vt:i4>0</vt:i4>
      </vt:variant>
      <vt:variant>
        <vt:i4>5</vt:i4>
      </vt:variant>
      <vt:variant>
        <vt:lpwstr/>
      </vt:variant>
      <vt:variant>
        <vt:lpwstr>_Toc288757446</vt:lpwstr>
      </vt:variant>
      <vt:variant>
        <vt:i4>1769531</vt:i4>
      </vt:variant>
      <vt:variant>
        <vt:i4>20</vt:i4>
      </vt:variant>
      <vt:variant>
        <vt:i4>0</vt:i4>
      </vt:variant>
      <vt:variant>
        <vt:i4>5</vt:i4>
      </vt:variant>
      <vt:variant>
        <vt:lpwstr/>
      </vt:variant>
      <vt:variant>
        <vt:lpwstr>_Toc288757445</vt:lpwstr>
      </vt:variant>
      <vt:variant>
        <vt:i4>1769531</vt:i4>
      </vt:variant>
      <vt:variant>
        <vt:i4>14</vt:i4>
      </vt:variant>
      <vt:variant>
        <vt:i4>0</vt:i4>
      </vt:variant>
      <vt:variant>
        <vt:i4>5</vt:i4>
      </vt:variant>
      <vt:variant>
        <vt:lpwstr/>
      </vt:variant>
      <vt:variant>
        <vt:lpwstr>_Toc288757444</vt:lpwstr>
      </vt:variant>
      <vt:variant>
        <vt:i4>1769531</vt:i4>
      </vt:variant>
      <vt:variant>
        <vt:i4>8</vt:i4>
      </vt:variant>
      <vt:variant>
        <vt:i4>0</vt:i4>
      </vt:variant>
      <vt:variant>
        <vt:i4>5</vt:i4>
      </vt:variant>
      <vt:variant>
        <vt:lpwstr/>
      </vt:variant>
      <vt:variant>
        <vt:lpwstr>_Toc288757443</vt:lpwstr>
      </vt:variant>
      <vt:variant>
        <vt:i4>1769531</vt:i4>
      </vt:variant>
      <vt:variant>
        <vt:i4>2</vt:i4>
      </vt:variant>
      <vt:variant>
        <vt:i4>0</vt:i4>
      </vt:variant>
      <vt:variant>
        <vt:i4>5</vt:i4>
      </vt:variant>
      <vt:variant>
        <vt:lpwstr/>
      </vt:variant>
      <vt:variant>
        <vt:lpwstr>_Toc28875744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for PearlsFromSand.com</dc:title>
  <dc:creator>Karl Wiegers</dc:creator>
  <cp:lastModifiedBy>Karl Wiegers</cp:lastModifiedBy>
  <cp:revision>4</cp:revision>
  <cp:lastPrinted>2011-01-28T03:03:00Z</cp:lastPrinted>
  <dcterms:created xsi:type="dcterms:W3CDTF">2013-04-01T18:42:00Z</dcterms:created>
  <dcterms:modified xsi:type="dcterms:W3CDTF">2013-05-25T05:00:00Z</dcterms:modified>
</cp:coreProperties>
</file>